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242FF0" w14:textId="77777777" w:rsidR="00990D9F" w:rsidRPr="00B90A11" w:rsidRDefault="007D53F7" w:rsidP="00953DEB">
      <w:pPr>
        <w:keepNext/>
        <w:tabs>
          <w:tab w:val="left" w:pos="5521"/>
        </w:tabs>
        <w:spacing w:after="0" w:line="240" w:lineRule="auto"/>
        <w:jc w:val="center"/>
        <w:outlineLvl w:val="0"/>
        <w:rPr>
          <w:rFonts w:ascii="Arial" w:hAnsi="Arial" w:cs="Arial"/>
          <w:b/>
          <w:caps/>
          <w:sz w:val="32"/>
          <w:szCs w:val="32"/>
        </w:rPr>
      </w:pPr>
      <w:r>
        <w:rPr>
          <w:rFonts w:ascii="Arial" w:hAnsi="Arial" w:cs="Arial"/>
          <w:b/>
          <w:caps/>
          <w:sz w:val="32"/>
          <w:szCs w:val="32"/>
        </w:rPr>
        <w:t>17</w:t>
      </w:r>
      <w:r w:rsidR="00E03A1F">
        <w:rPr>
          <w:rFonts w:ascii="Arial" w:hAnsi="Arial" w:cs="Arial"/>
          <w:b/>
          <w:caps/>
          <w:sz w:val="32"/>
          <w:szCs w:val="32"/>
        </w:rPr>
        <w:t>.0</w:t>
      </w:r>
      <w:r>
        <w:rPr>
          <w:rFonts w:ascii="Arial" w:hAnsi="Arial" w:cs="Arial"/>
          <w:b/>
          <w:caps/>
          <w:sz w:val="32"/>
          <w:szCs w:val="32"/>
        </w:rPr>
        <w:t>2</w:t>
      </w:r>
      <w:r w:rsidR="00990D9F">
        <w:rPr>
          <w:rFonts w:ascii="Arial" w:hAnsi="Arial" w:cs="Arial"/>
          <w:b/>
          <w:caps/>
          <w:sz w:val="32"/>
          <w:szCs w:val="32"/>
        </w:rPr>
        <w:t>.202</w:t>
      </w:r>
      <w:r w:rsidR="005E7946">
        <w:rPr>
          <w:rFonts w:ascii="Arial" w:hAnsi="Arial" w:cs="Arial"/>
          <w:b/>
          <w:caps/>
          <w:sz w:val="32"/>
          <w:szCs w:val="32"/>
        </w:rPr>
        <w:t>2</w:t>
      </w:r>
      <w:r w:rsidR="00990D9F">
        <w:rPr>
          <w:rFonts w:ascii="Arial" w:hAnsi="Arial" w:cs="Arial"/>
          <w:b/>
          <w:caps/>
          <w:sz w:val="32"/>
          <w:szCs w:val="32"/>
        </w:rPr>
        <w:t>г. №</w:t>
      </w:r>
      <w:r>
        <w:rPr>
          <w:rFonts w:ascii="Arial" w:hAnsi="Arial" w:cs="Arial"/>
          <w:b/>
          <w:caps/>
          <w:sz w:val="32"/>
          <w:szCs w:val="32"/>
        </w:rPr>
        <w:t>8</w:t>
      </w:r>
    </w:p>
    <w:p w14:paraId="7C500ECF" w14:textId="77777777" w:rsidR="00990D9F" w:rsidRPr="00B90A11" w:rsidRDefault="00990D9F" w:rsidP="00953DEB">
      <w:pPr>
        <w:keepNext/>
        <w:tabs>
          <w:tab w:val="left" w:pos="5521"/>
        </w:tabs>
        <w:spacing w:after="0" w:line="240" w:lineRule="auto"/>
        <w:jc w:val="center"/>
        <w:outlineLvl w:val="0"/>
        <w:rPr>
          <w:rFonts w:ascii="Arial" w:hAnsi="Arial" w:cs="Arial"/>
          <w:b/>
          <w:caps/>
          <w:sz w:val="32"/>
          <w:szCs w:val="32"/>
        </w:rPr>
      </w:pPr>
      <w:r w:rsidRPr="00B90A11">
        <w:rPr>
          <w:rFonts w:ascii="Arial" w:hAnsi="Arial" w:cs="Arial"/>
          <w:b/>
          <w:caps/>
          <w:sz w:val="32"/>
          <w:szCs w:val="32"/>
        </w:rPr>
        <w:t>Российская Федерация</w:t>
      </w:r>
    </w:p>
    <w:p w14:paraId="26550886" w14:textId="77777777" w:rsidR="00990D9F" w:rsidRPr="00B90A11" w:rsidRDefault="00990D9F" w:rsidP="00953DEB">
      <w:pPr>
        <w:spacing w:after="0" w:line="240" w:lineRule="auto"/>
        <w:jc w:val="center"/>
        <w:rPr>
          <w:rFonts w:ascii="Arial" w:hAnsi="Arial" w:cs="Arial"/>
          <w:b/>
          <w:caps/>
          <w:sz w:val="32"/>
          <w:szCs w:val="32"/>
        </w:rPr>
      </w:pPr>
      <w:r w:rsidRPr="00B90A11">
        <w:rPr>
          <w:rFonts w:ascii="Arial" w:hAnsi="Arial" w:cs="Arial"/>
          <w:b/>
          <w:caps/>
          <w:sz w:val="32"/>
          <w:szCs w:val="32"/>
        </w:rPr>
        <w:t>Иркутская область</w:t>
      </w:r>
    </w:p>
    <w:p w14:paraId="2734B0C2" w14:textId="77777777" w:rsidR="00990D9F" w:rsidRPr="00B90A11" w:rsidRDefault="00990D9F" w:rsidP="00953DEB">
      <w:pPr>
        <w:spacing w:after="0" w:line="240" w:lineRule="auto"/>
        <w:jc w:val="center"/>
        <w:rPr>
          <w:rFonts w:ascii="Arial" w:hAnsi="Arial" w:cs="Arial"/>
          <w:b/>
          <w:caps/>
          <w:sz w:val="32"/>
          <w:szCs w:val="32"/>
        </w:rPr>
      </w:pPr>
      <w:r w:rsidRPr="00B90A11">
        <w:rPr>
          <w:rFonts w:ascii="Arial" w:hAnsi="Arial" w:cs="Arial"/>
          <w:b/>
          <w:caps/>
          <w:sz w:val="32"/>
          <w:szCs w:val="32"/>
        </w:rPr>
        <w:t>АДМИНИСТРАЦИЯ</w:t>
      </w:r>
    </w:p>
    <w:p w14:paraId="2B6DBF2C" w14:textId="77777777" w:rsidR="00990D9F" w:rsidRPr="00B90A11" w:rsidRDefault="00990D9F" w:rsidP="00953DEB">
      <w:pPr>
        <w:keepNext/>
        <w:spacing w:after="0" w:line="240" w:lineRule="auto"/>
        <w:jc w:val="center"/>
        <w:outlineLvl w:val="4"/>
        <w:rPr>
          <w:rFonts w:ascii="Arial" w:hAnsi="Arial" w:cs="Arial"/>
          <w:b/>
          <w:caps/>
          <w:sz w:val="32"/>
          <w:szCs w:val="32"/>
        </w:rPr>
      </w:pPr>
      <w:r w:rsidRPr="00B90A11">
        <w:rPr>
          <w:rFonts w:ascii="Arial" w:hAnsi="Arial" w:cs="Arial"/>
          <w:b/>
          <w:caps/>
          <w:sz w:val="32"/>
          <w:szCs w:val="32"/>
        </w:rPr>
        <w:t>МуниципальноГО образованиЯ «Шаралдай»</w:t>
      </w:r>
    </w:p>
    <w:p w14:paraId="2C4BB368" w14:textId="77777777" w:rsidR="00990D9F" w:rsidRPr="00B90A11" w:rsidRDefault="00990D9F" w:rsidP="00953DEB">
      <w:pPr>
        <w:keepNext/>
        <w:spacing w:after="0" w:line="240" w:lineRule="auto"/>
        <w:jc w:val="center"/>
        <w:outlineLvl w:val="0"/>
        <w:rPr>
          <w:rFonts w:ascii="Arial" w:hAnsi="Arial" w:cs="Arial"/>
          <w:b/>
          <w:caps/>
          <w:sz w:val="32"/>
          <w:szCs w:val="32"/>
        </w:rPr>
      </w:pPr>
      <w:r w:rsidRPr="00B90A11">
        <w:rPr>
          <w:rFonts w:ascii="Arial" w:hAnsi="Arial" w:cs="Arial"/>
          <w:b/>
          <w:caps/>
          <w:sz w:val="32"/>
          <w:szCs w:val="32"/>
        </w:rPr>
        <w:t>Постановление</w:t>
      </w:r>
    </w:p>
    <w:p w14:paraId="6F2E6E00" w14:textId="77777777" w:rsidR="00990D9F" w:rsidRPr="00990D9F" w:rsidRDefault="00990D9F" w:rsidP="00953DEB">
      <w:pPr>
        <w:spacing w:after="0" w:line="240" w:lineRule="auto"/>
        <w:jc w:val="center"/>
        <w:rPr>
          <w:rFonts w:ascii="Arial" w:hAnsi="Arial" w:cs="Arial"/>
          <w:b/>
          <w:sz w:val="32"/>
          <w:szCs w:val="32"/>
        </w:rPr>
      </w:pPr>
    </w:p>
    <w:p w14:paraId="633EF24E" w14:textId="77777777" w:rsidR="00DB3FF7" w:rsidRPr="00DB3FF7" w:rsidRDefault="00DB3FF7" w:rsidP="00953DEB">
      <w:pPr>
        <w:shd w:val="clear" w:color="auto" w:fill="FFFFFF"/>
        <w:tabs>
          <w:tab w:val="left" w:pos="0"/>
        </w:tabs>
        <w:spacing w:after="0" w:line="240" w:lineRule="auto"/>
        <w:jc w:val="center"/>
        <w:rPr>
          <w:rFonts w:ascii="Arial" w:hAnsi="Arial" w:cs="Arial"/>
          <w:sz w:val="28"/>
          <w:szCs w:val="28"/>
        </w:rPr>
      </w:pPr>
      <w:r w:rsidRPr="00DB3FF7">
        <w:rPr>
          <w:rFonts w:ascii="Arial" w:hAnsi="Arial" w:cs="Arial"/>
          <w:b/>
          <w:sz w:val="32"/>
          <w:szCs w:val="32"/>
        </w:rPr>
        <w:t>ОБ УТВЕРЖДЕНИИ ПУНКТ</w:t>
      </w:r>
      <w:r w:rsidR="00122839">
        <w:rPr>
          <w:rFonts w:ascii="Arial" w:hAnsi="Arial" w:cs="Arial"/>
          <w:b/>
          <w:sz w:val="32"/>
          <w:szCs w:val="32"/>
        </w:rPr>
        <w:t>А</w:t>
      </w:r>
      <w:r w:rsidRPr="00DB3FF7">
        <w:rPr>
          <w:rFonts w:ascii="Arial" w:hAnsi="Arial" w:cs="Arial"/>
          <w:b/>
          <w:sz w:val="32"/>
          <w:szCs w:val="32"/>
        </w:rPr>
        <w:t xml:space="preserve"> ПРИЕМА И ВРЕМЕННОГО РАЗМЕЩЕНИЯ НАСЕЛЕНИЯ, </w:t>
      </w:r>
      <w:r w:rsidRPr="00DB3FF7">
        <w:rPr>
          <w:rFonts w:ascii="Arial" w:hAnsi="Arial" w:cs="Arial"/>
          <w:b/>
          <w:color w:val="000000"/>
          <w:spacing w:val="3"/>
          <w:sz w:val="32"/>
          <w:szCs w:val="32"/>
        </w:rPr>
        <w:t xml:space="preserve">ЭВАКУИРУЕМОГО </w:t>
      </w:r>
      <w:r w:rsidR="00122839">
        <w:rPr>
          <w:rFonts w:ascii="Arial" w:hAnsi="Arial" w:cs="Arial"/>
          <w:b/>
          <w:color w:val="000000"/>
          <w:spacing w:val="3"/>
          <w:sz w:val="32"/>
          <w:szCs w:val="32"/>
        </w:rPr>
        <w:t>ИЗ ЗОН ЧРЕЗВЫЧАЙНЫХ СИТУАЦИЙ</w:t>
      </w:r>
      <w:r w:rsidRPr="00DB3FF7">
        <w:rPr>
          <w:rFonts w:ascii="Arial" w:hAnsi="Arial" w:cs="Arial"/>
          <w:b/>
          <w:color w:val="000000"/>
          <w:spacing w:val="3"/>
          <w:sz w:val="32"/>
          <w:szCs w:val="32"/>
        </w:rPr>
        <w:t xml:space="preserve"> </w:t>
      </w:r>
      <w:r w:rsidRPr="00DB3FF7">
        <w:rPr>
          <w:rFonts w:ascii="Arial" w:hAnsi="Arial" w:cs="Arial"/>
          <w:b/>
          <w:sz w:val="32"/>
          <w:szCs w:val="32"/>
        </w:rPr>
        <w:t>НА ТЕРРИТОРИИ МУНИЦИПАЛЬНОГО ОБРАЗОВАНИЯ</w:t>
      </w:r>
      <w:r>
        <w:rPr>
          <w:rFonts w:ascii="Arial" w:hAnsi="Arial" w:cs="Arial"/>
          <w:b/>
          <w:sz w:val="32"/>
          <w:szCs w:val="32"/>
        </w:rPr>
        <w:t xml:space="preserve"> «ШАРАЛДАЙ»</w:t>
      </w:r>
    </w:p>
    <w:p w14:paraId="00E2815E" w14:textId="77777777" w:rsidR="00990D9F" w:rsidRPr="00B90A11" w:rsidRDefault="00990D9F" w:rsidP="00953DEB">
      <w:pPr>
        <w:spacing w:after="0" w:line="240" w:lineRule="auto"/>
        <w:rPr>
          <w:rFonts w:ascii="Arial" w:hAnsi="Arial" w:cs="Arial"/>
          <w:sz w:val="24"/>
          <w:szCs w:val="20"/>
        </w:rPr>
      </w:pPr>
    </w:p>
    <w:p w14:paraId="0C899D43" w14:textId="77777777" w:rsidR="00990D9F" w:rsidRPr="00990D9F" w:rsidRDefault="00990D9F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990D9F">
        <w:rPr>
          <w:rFonts w:ascii="Arial" w:hAnsi="Arial" w:cs="Arial"/>
          <w:sz w:val="24"/>
          <w:szCs w:val="24"/>
        </w:rPr>
        <w:t>Во исполнение Федерального Закона Российской Федерации «О защите населения и территорий от чрезвычайных ситуаций природного и техногенного характера» № 68 ФЗ от 21.12.94 г., и в соответствии с Руководством МЧС России по эвакуации населения в чрезвычайных ситуациях природного и техноге</w:t>
      </w:r>
      <w:r>
        <w:rPr>
          <w:rFonts w:ascii="Arial" w:hAnsi="Arial" w:cs="Arial"/>
          <w:sz w:val="24"/>
          <w:szCs w:val="24"/>
        </w:rPr>
        <w:t xml:space="preserve">нного характера, </w:t>
      </w:r>
      <w:r w:rsidRPr="00990D9F">
        <w:rPr>
          <w:rFonts w:ascii="Arial" w:hAnsi="Arial" w:cs="Arial"/>
          <w:sz w:val="24"/>
          <w:szCs w:val="24"/>
        </w:rPr>
        <w:t>руководствуясь</w:t>
      </w:r>
      <w:r w:rsidRPr="00B90A11">
        <w:rPr>
          <w:rFonts w:ascii="Arial" w:hAnsi="Arial" w:cs="Arial"/>
          <w:sz w:val="24"/>
          <w:szCs w:val="28"/>
        </w:rPr>
        <w:t xml:space="preserve"> ч.8 ст.6 Устава МО «Шаралдай»</w:t>
      </w:r>
    </w:p>
    <w:p w14:paraId="1662C9F7" w14:textId="77777777" w:rsidR="00990D9F" w:rsidRPr="00C34455" w:rsidRDefault="00990D9F" w:rsidP="00953DEB">
      <w:pPr>
        <w:spacing w:after="0" w:line="240" w:lineRule="auto"/>
        <w:rPr>
          <w:rFonts w:ascii="Arial" w:hAnsi="Arial" w:cs="Arial"/>
          <w:b/>
          <w:sz w:val="24"/>
          <w:szCs w:val="30"/>
        </w:rPr>
      </w:pPr>
    </w:p>
    <w:p w14:paraId="66EAD7AA" w14:textId="77777777" w:rsidR="00990D9F" w:rsidRPr="00C34455" w:rsidRDefault="00990D9F" w:rsidP="00953DEB">
      <w:pPr>
        <w:spacing w:after="0" w:line="240" w:lineRule="auto"/>
        <w:jc w:val="center"/>
        <w:rPr>
          <w:rFonts w:ascii="Arial" w:hAnsi="Arial" w:cs="Arial"/>
          <w:b/>
          <w:sz w:val="30"/>
          <w:szCs w:val="30"/>
        </w:rPr>
      </w:pPr>
      <w:r w:rsidRPr="00C34455">
        <w:rPr>
          <w:rFonts w:ascii="Arial" w:hAnsi="Arial" w:cs="Arial"/>
          <w:b/>
          <w:sz w:val="30"/>
          <w:szCs w:val="30"/>
        </w:rPr>
        <w:t>ПОСТАНОВЛЯЮ:</w:t>
      </w:r>
    </w:p>
    <w:p w14:paraId="5A608F87" w14:textId="77777777" w:rsidR="00990D9F" w:rsidRPr="006C1D93" w:rsidRDefault="00990D9F" w:rsidP="00953DEB">
      <w:pPr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</w:rPr>
      </w:pPr>
    </w:p>
    <w:p w14:paraId="456F0C74" w14:textId="77777777" w:rsidR="009F0B1B" w:rsidRPr="002401BE" w:rsidRDefault="0017728B" w:rsidP="00953DEB">
      <w:pPr>
        <w:shd w:val="clear" w:color="auto" w:fill="FFFFFF"/>
        <w:tabs>
          <w:tab w:val="left" w:pos="0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1. Признать </w:t>
      </w:r>
      <w:r w:rsidRPr="0017728B">
        <w:rPr>
          <w:rFonts w:ascii="Arial" w:hAnsi="Arial" w:cs="Arial"/>
          <w:sz w:val="24"/>
          <w:szCs w:val="24"/>
        </w:rPr>
        <w:t>утратившим силу постановлени</w:t>
      </w:r>
      <w:r w:rsidR="009F0B1B">
        <w:rPr>
          <w:rFonts w:ascii="Arial" w:hAnsi="Arial" w:cs="Arial"/>
          <w:sz w:val="24"/>
          <w:szCs w:val="24"/>
        </w:rPr>
        <w:t>е администрации МО «Шаралдай» №20</w:t>
      </w:r>
      <w:r w:rsidRPr="0017728B">
        <w:rPr>
          <w:rFonts w:ascii="Arial" w:hAnsi="Arial" w:cs="Arial"/>
          <w:sz w:val="24"/>
          <w:szCs w:val="24"/>
        </w:rPr>
        <w:t xml:space="preserve"> от </w:t>
      </w:r>
      <w:r w:rsidR="009F0B1B">
        <w:rPr>
          <w:rFonts w:ascii="Arial" w:hAnsi="Arial" w:cs="Arial"/>
          <w:sz w:val="24"/>
          <w:szCs w:val="24"/>
        </w:rPr>
        <w:t>06.03</w:t>
      </w:r>
      <w:r w:rsidRPr="0017728B">
        <w:rPr>
          <w:rFonts w:ascii="Arial" w:hAnsi="Arial" w:cs="Arial"/>
          <w:sz w:val="24"/>
          <w:szCs w:val="24"/>
        </w:rPr>
        <w:t>.20</w:t>
      </w:r>
      <w:r w:rsidR="009F0B1B">
        <w:rPr>
          <w:rFonts w:ascii="Arial" w:hAnsi="Arial" w:cs="Arial"/>
          <w:sz w:val="24"/>
          <w:szCs w:val="24"/>
        </w:rPr>
        <w:t>20</w:t>
      </w:r>
      <w:r w:rsidRPr="0017728B">
        <w:rPr>
          <w:rFonts w:ascii="Arial" w:hAnsi="Arial" w:cs="Arial"/>
          <w:sz w:val="24"/>
          <w:szCs w:val="24"/>
        </w:rPr>
        <w:t xml:space="preserve">г. </w:t>
      </w:r>
      <w:r w:rsidR="009F0B1B" w:rsidRPr="009F0B1B">
        <w:rPr>
          <w:rFonts w:ascii="Arial" w:hAnsi="Arial" w:cs="Arial"/>
          <w:sz w:val="24"/>
          <w:szCs w:val="24"/>
        </w:rPr>
        <w:t xml:space="preserve">Об утверждении пунктов приема и временного размещения населения, </w:t>
      </w:r>
      <w:r w:rsidR="009F0B1B" w:rsidRPr="009F0B1B">
        <w:rPr>
          <w:rFonts w:ascii="Arial" w:hAnsi="Arial" w:cs="Arial"/>
          <w:color w:val="000000"/>
          <w:spacing w:val="3"/>
          <w:sz w:val="24"/>
          <w:szCs w:val="24"/>
        </w:rPr>
        <w:t xml:space="preserve">эвакуируемого из зон чрезвычайных ситуаций, положения, перечня </w:t>
      </w:r>
      <w:r w:rsidR="009F0B1B" w:rsidRPr="002401BE">
        <w:rPr>
          <w:rFonts w:ascii="Arial" w:hAnsi="Arial" w:cs="Arial"/>
          <w:color w:val="000000"/>
          <w:spacing w:val="3"/>
          <w:sz w:val="24"/>
          <w:szCs w:val="24"/>
        </w:rPr>
        <w:t xml:space="preserve">и состава ПВР </w:t>
      </w:r>
      <w:r w:rsidR="009F0B1B" w:rsidRPr="002401BE">
        <w:rPr>
          <w:rFonts w:ascii="Arial" w:hAnsi="Arial" w:cs="Arial"/>
          <w:sz w:val="24"/>
          <w:szCs w:val="24"/>
        </w:rPr>
        <w:t>на территории муниципального образования «Шаралдай»</w:t>
      </w:r>
    </w:p>
    <w:p w14:paraId="503D92E2" w14:textId="77777777" w:rsidR="00081F0E" w:rsidRPr="00081F0E" w:rsidRDefault="002401BE" w:rsidP="00953DEB">
      <w:pPr>
        <w:pStyle w:val="a3"/>
        <w:ind w:firstLine="709"/>
        <w:jc w:val="both"/>
        <w:rPr>
          <w:rFonts w:ascii="Arial" w:eastAsia="Calibri" w:hAnsi="Arial" w:cs="Arial"/>
          <w:sz w:val="24"/>
          <w:szCs w:val="24"/>
        </w:rPr>
      </w:pPr>
      <w:r>
        <w:rPr>
          <w:rFonts w:ascii="Arial" w:hAnsi="Arial" w:cs="Arial"/>
        </w:rPr>
        <w:t>2</w:t>
      </w:r>
      <w:r w:rsidRPr="002401BE">
        <w:rPr>
          <w:rFonts w:ascii="Arial" w:hAnsi="Arial" w:cs="Arial"/>
        </w:rPr>
        <w:t xml:space="preserve">. </w:t>
      </w:r>
      <w:r w:rsidR="00081F0E" w:rsidRPr="00081F0E">
        <w:rPr>
          <w:rFonts w:ascii="Arial" w:eastAsia="Calibri" w:hAnsi="Arial" w:cs="Arial"/>
          <w:sz w:val="24"/>
          <w:szCs w:val="24"/>
        </w:rPr>
        <w:t>Утвердить Перечень пунктов временного размещения эвакуированного (пострадавшего) населения при чрезвычайных с</w:t>
      </w:r>
      <w:r w:rsidR="00081F0E">
        <w:rPr>
          <w:rFonts w:ascii="Arial" w:eastAsia="Calibri" w:hAnsi="Arial" w:cs="Arial"/>
          <w:sz w:val="24"/>
          <w:szCs w:val="24"/>
        </w:rPr>
        <w:t>итуациях на территории МО «Шаралдай» (Приложение 1).</w:t>
      </w:r>
    </w:p>
    <w:p w14:paraId="6538D2A6" w14:textId="77777777" w:rsidR="00081F0E" w:rsidRPr="002401BE" w:rsidRDefault="00081F0E" w:rsidP="00953DEB">
      <w:pPr>
        <w:pStyle w:val="aa"/>
        <w:ind w:left="0" w:firstLine="709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3. </w:t>
      </w:r>
      <w:r w:rsidRPr="002401BE">
        <w:rPr>
          <w:rFonts w:ascii="Arial" w:hAnsi="Arial" w:cs="Arial"/>
        </w:rPr>
        <w:t>Назначить начальником пункта временного размещения населения директора М</w:t>
      </w:r>
      <w:r>
        <w:rPr>
          <w:rFonts w:ascii="Arial" w:hAnsi="Arial" w:cs="Arial"/>
        </w:rPr>
        <w:t>Б</w:t>
      </w:r>
      <w:r w:rsidRPr="002401BE">
        <w:rPr>
          <w:rFonts w:ascii="Arial" w:hAnsi="Arial" w:cs="Arial"/>
        </w:rPr>
        <w:t xml:space="preserve">ОУ </w:t>
      </w:r>
      <w:r>
        <w:rPr>
          <w:rFonts w:ascii="Arial" w:hAnsi="Arial" w:cs="Arial"/>
        </w:rPr>
        <w:t>«Дундайс</w:t>
      </w:r>
      <w:r w:rsidRPr="002401BE">
        <w:rPr>
          <w:rFonts w:ascii="Arial" w:hAnsi="Arial" w:cs="Arial"/>
        </w:rPr>
        <w:t>кая СОШ</w:t>
      </w:r>
      <w:r>
        <w:rPr>
          <w:rFonts w:ascii="Arial" w:hAnsi="Arial" w:cs="Arial"/>
        </w:rPr>
        <w:t>»</w:t>
      </w:r>
      <w:r w:rsidRPr="002401B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Богданов</w:t>
      </w:r>
      <w:r w:rsidRPr="002401BE">
        <w:rPr>
          <w:rFonts w:ascii="Arial" w:hAnsi="Arial" w:cs="Arial"/>
        </w:rPr>
        <w:t>у Л.</w:t>
      </w:r>
      <w:r>
        <w:rPr>
          <w:rFonts w:ascii="Arial" w:hAnsi="Arial" w:cs="Arial"/>
        </w:rPr>
        <w:t>В</w:t>
      </w:r>
      <w:r w:rsidRPr="002401BE">
        <w:rPr>
          <w:rFonts w:ascii="Arial" w:hAnsi="Arial" w:cs="Arial"/>
        </w:rPr>
        <w:t>.</w:t>
      </w:r>
    </w:p>
    <w:p w14:paraId="4FF60F62" w14:textId="77777777" w:rsidR="002401BE" w:rsidRPr="002401BE" w:rsidRDefault="00081F0E" w:rsidP="00953DEB">
      <w:pPr>
        <w:pStyle w:val="a9"/>
        <w:spacing w:before="0" w:beforeAutospacing="0" w:after="0" w:afterAutospacing="0"/>
        <w:ind w:firstLine="709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4. </w:t>
      </w:r>
      <w:r w:rsidR="002401BE" w:rsidRPr="002401BE">
        <w:rPr>
          <w:rFonts w:ascii="Arial" w:hAnsi="Arial" w:cs="Arial"/>
        </w:rPr>
        <w:t xml:space="preserve">Утвердить Положение о пункте временного размещения населения </w:t>
      </w:r>
      <w:r w:rsidR="002401BE">
        <w:rPr>
          <w:rFonts w:ascii="Arial" w:hAnsi="Arial" w:cs="Arial"/>
        </w:rPr>
        <w:t xml:space="preserve">МО «Шаралдай» </w:t>
      </w:r>
      <w:r w:rsidR="002401BE" w:rsidRPr="002401BE">
        <w:rPr>
          <w:rFonts w:ascii="Arial" w:hAnsi="Arial" w:cs="Arial"/>
        </w:rPr>
        <w:t>(Приложение №</w:t>
      </w:r>
      <w:r>
        <w:rPr>
          <w:rFonts w:ascii="Arial" w:hAnsi="Arial" w:cs="Arial"/>
        </w:rPr>
        <w:t>2</w:t>
      </w:r>
      <w:r w:rsidR="002401BE" w:rsidRPr="002401BE">
        <w:rPr>
          <w:rFonts w:ascii="Arial" w:hAnsi="Arial" w:cs="Arial"/>
        </w:rPr>
        <w:t>).</w:t>
      </w:r>
    </w:p>
    <w:p w14:paraId="2DB8FDB7" w14:textId="77777777" w:rsidR="00990D9F" w:rsidRPr="00990D9F" w:rsidRDefault="00990D9F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5. Данное Постановление опубликовать</w:t>
      </w:r>
      <w:r w:rsidRPr="00990D9F">
        <w:rPr>
          <w:rFonts w:ascii="Arial" w:hAnsi="Arial" w:cs="Arial"/>
          <w:sz w:val="24"/>
          <w:szCs w:val="24"/>
        </w:rPr>
        <w:t xml:space="preserve"> в </w:t>
      </w:r>
      <w:r>
        <w:rPr>
          <w:rFonts w:ascii="Arial" w:hAnsi="Arial" w:cs="Arial"/>
          <w:sz w:val="24"/>
          <w:szCs w:val="24"/>
        </w:rPr>
        <w:t>журнале</w:t>
      </w:r>
      <w:r w:rsidRPr="00990D9F">
        <w:rPr>
          <w:rFonts w:ascii="Arial" w:hAnsi="Arial" w:cs="Arial"/>
          <w:sz w:val="24"/>
          <w:szCs w:val="24"/>
        </w:rPr>
        <w:t xml:space="preserve"> «Вестник» и разместить на официальном сайте администрации </w:t>
      </w:r>
      <w:r>
        <w:rPr>
          <w:rFonts w:ascii="Arial" w:hAnsi="Arial" w:cs="Arial"/>
          <w:sz w:val="24"/>
          <w:szCs w:val="24"/>
        </w:rPr>
        <w:t>МО «Шаралдай»</w:t>
      </w:r>
      <w:r w:rsidRPr="00990D9F">
        <w:rPr>
          <w:rFonts w:ascii="Arial" w:hAnsi="Arial" w:cs="Arial"/>
          <w:sz w:val="24"/>
          <w:szCs w:val="24"/>
        </w:rPr>
        <w:t xml:space="preserve"> в информационно-телекоммуникационной сети «Интернет».</w:t>
      </w:r>
    </w:p>
    <w:p w14:paraId="2CEA2A87" w14:textId="77777777" w:rsidR="00990D9F" w:rsidRPr="006C1D93" w:rsidRDefault="00990D9F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6</w:t>
      </w:r>
      <w:r w:rsidR="00B6562C">
        <w:rPr>
          <w:rFonts w:ascii="Arial" w:hAnsi="Arial" w:cs="Arial"/>
          <w:sz w:val="24"/>
          <w:szCs w:val="24"/>
        </w:rPr>
        <w:t>. Контроль над</w:t>
      </w:r>
      <w:r w:rsidRPr="00990D9F">
        <w:rPr>
          <w:rFonts w:ascii="Arial" w:hAnsi="Arial" w:cs="Arial"/>
          <w:sz w:val="24"/>
          <w:szCs w:val="24"/>
        </w:rPr>
        <w:t xml:space="preserve"> исполнением настоящего Постановления оставляю за собой.</w:t>
      </w:r>
    </w:p>
    <w:p w14:paraId="2E6E36BD" w14:textId="77777777" w:rsidR="00990D9F" w:rsidRPr="006C1D93" w:rsidRDefault="00990D9F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5536C541" w14:textId="77777777" w:rsidR="00990D9F" w:rsidRPr="006C1D93" w:rsidRDefault="00990D9F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313A2B3A" w14:textId="77777777" w:rsidR="00990D9F" w:rsidRPr="006C1D93" w:rsidRDefault="00990D9F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1F991708" w14:textId="77777777" w:rsidR="00990D9F" w:rsidRPr="006C1D93" w:rsidRDefault="00990D9F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4F1541E8" w14:textId="77777777" w:rsidR="00990D9F" w:rsidRDefault="00990D9F" w:rsidP="00953DEB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990D9F">
        <w:rPr>
          <w:rFonts w:ascii="Arial" w:hAnsi="Arial" w:cs="Arial"/>
          <w:sz w:val="24"/>
          <w:szCs w:val="24"/>
        </w:rPr>
        <w:t>Глава администрации</w:t>
      </w:r>
    </w:p>
    <w:p w14:paraId="7D8E3D5D" w14:textId="77777777" w:rsidR="00990D9F" w:rsidRPr="00990D9F" w:rsidRDefault="00990D9F" w:rsidP="00953DEB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990D9F">
        <w:rPr>
          <w:rFonts w:ascii="Arial" w:hAnsi="Arial" w:cs="Arial"/>
          <w:sz w:val="24"/>
          <w:szCs w:val="24"/>
        </w:rPr>
        <w:t>МО «Шаралдай»</w:t>
      </w:r>
      <w:r w:rsidRPr="00990D9F">
        <w:rPr>
          <w:rFonts w:ascii="Arial" w:hAnsi="Arial" w:cs="Arial"/>
          <w:sz w:val="24"/>
          <w:szCs w:val="24"/>
        </w:rPr>
        <w:tab/>
      </w:r>
      <w:r w:rsidRPr="00990D9F"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 w:rsidRPr="00990D9F">
        <w:rPr>
          <w:rFonts w:ascii="Arial" w:hAnsi="Arial" w:cs="Arial"/>
          <w:sz w:val="24"/>
          <w:szCs w:val="24"/>
        </w:rPr>
        <w:tab/>
        <w:t>Д.И. Ханхареев</w:t>
      </w:r>
    </w:p>
    <w:p w14:paraId="54D5220E" w14:textId="77777777" w:rsidR="00081F0E" w:rsidRDefault="00AC2C78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F8843F0" w14:textId="77777777" w:rsidR="006C1D93" w:rsidRPr="006C1D93" w:rsidRDefault="006C1D93" w:rsidP="00953DEB">
      <w:pPr>
        <w:spacing w:after="0" w:line="240" w:lineRule="auto"/>
        <w:jc w:val="right"/>
        <w:rPr>
          <w:rFonts w:ascii="Arial" w:eastAsia="Calibri" w:hAnsi="Arial" w:cs="Arial"/>
          <w:sz w:val="24"/>
          <w:szCs w:val="24"/>
          <w:lang w:eastAsia="en-US"/>
        </w:rPr>
      </w:pPr>
      <w:r w:rsidRPr="006C1D93">
        <w:rPr>
          <w:rFonts w:ascii="Arial" w:eastAsia="Calibri" w:hAnsi="Arial" w:cs="Arial"/>
          <w:sz w:val="24"/>
          <w:szCs w:val="24"/>
        </w:rPr>
        <w:lastRenderedPageBreak/>
        <w:t>Приложение № 1</w:t>
      </w:r>
    </w:p>
    <w:p w14:paraId="79A30149" w14:textId="77777777" w:rsidR="006C1D93" w:rsidRPr="006C1D93" w:rsidRDefault="006C1D93" w:rsidP="00953DEB">
      <w:pPr>
        <w:spacing w:after="0" w:line="240" w:lineRule="auto"/>
        <w:jc w:val="right"/>
        <w:rPr>
          <w:rFonts w:ascii="Arial" w:eastAsia="Calibri" w:hAnsi="Arial" w:cs="Arial"/>
          <w:sz w:val="24"/>
          <w:szCs w:val="24"/>
          <w:lang w:eastAsia="en-US"/>
        </w:rPr>
      </w:pPr>
      <w:r>
        <w:rPr>
          <w:rFonts w:ascii="Arial" w:eastAsia="Calibri" w:hAnsi="Arial" w:cs="Arial"/>
          <w:sz w:val="24"/>
          <w:szCs w:val="24"/>
          <w:lang w:eastAsia="en-US"/>
        </w:rPr>
        <w:t>К п</w:t>
      </w:r>
      <w:r w:rsidRPr="006C1D93">
        <w:rPr>
          <w:rFonts w:ascii="Arial" w:eastAsia="Calibri" w:hAnsi="Arial" w:cs="Arial"/>
          <w:sz w:val="24"/>
          <w:szCs w:val="24"/>
          <w:lang w:eastAsia="en-US"/>
        </w:rPr>
        <w:t>остановлени</w:t>
      </w:r>
      <w:r>
        <w:rPr>
          <w:rFonts w:ascii="Arial" w:eastAsia="Calibri" w:hAnsi="Arial" w:cs="Arial"/>
          <w:sz w:val="24"/>
          <w:szCs w:val="24"/>
          <w:lang w:eastAsia="en-US"/>
        </w:rPr>
        <w:t>ю № 8</w:t>
      </w:r>
    </w:p>
    <w:p w14:paraId="7D754913" w14:textId="77777777" w:rsidR="006C1D93" w:rsidRPr="006C1D93" w:rsidRDefault="006C1D93" w:rsidP="00953DEB">
      <w:pPr>
        <w:spacing w:after="0" w:line="240" w:lineRule="auto"/>
        <w:jc w:val="right"/>
        <w:rPr>
          <w:rFonts w:ascii="Arial" w:eastAsia="Calibri" w:hAnsi="Arial" w:cs="Arial"/>
          <w:sz w:val="24"/>
          <w:szCs w:val="24"/>
          <w:lang w:eastAsia="en-US"/>
        </w:rPr>
      </w:pPr>
      <w:r>
        <w:rPr>
          <w:rFonts w:ascii="Arial" w:eastAsia="Calibri" w:hAnsi="Arial" w:cs="Arial"/>
          <w:sz w:val="24"/>
          <w:szCs w:val="24"/>
          <w:lang w:eastAsia="en-US"/>
        </w:rPr>
        <w:t>от «</w:t>
      </w:r>
      <w:r w:rsidRPr="006C1D93">
        <w:rPr>
          <w:rFonts w:ascii="Arial" w:eastAsia="Calibri" w:hAnsi="Arial" w:cs="Arial"/>
          <w:sz w:val="24"/>
          <w:szCs w:val="24"/>
          <w:lang w:eastAsia="en-US"/>
        </w:rPr>
        <w:t>1</w:t>
      </w:r>
      <w:r>
        <w:rPr>
          <w:rFonts w:ascii="Arial" w:eastAsia="Calibri" w:hAnsi="Arial" w:cs="Arial"/>
          <w:sz w:val="24"/>
          <w:szCs w:val="24"/>
          <w:lang w:eastAsia="en-US"/>
        </w:rPr>
        <w:t>7</w:t>
      </w:r>
      <w:r w:rsidRPr="006C1D93">
        <w:rPr>
          <w:rFonts w:ascii="Arial" w:eastAsia="Calibri" w:hAnsi="Arial" w:cs="Arial"/>
          <w:sz w:val="24"/>
          <w:szCs w:val="24"/>
          <w:lang w:eastAsia="en-US"/>
        </w:rPr>
        <w:t xml:space="preserve">» </w:t>
      </w:r>
      <w:r>
        <w:rPr>
          <w:rFonts w:ascii="Arial" w:eastAsia="Calibri" w:hAnsi="Arial" w:cs="Arial"/>
          <w:sz w:val="24"/>
          <w:szCs w:val="24"/>
          <w:lang w:eastAsia="en-US"/>
        </w:rPr>
        <w:t>феврал</w:t>
      </w:r>
      <w:r w:rsidRPr="006C1D93">
        <w:rPr>
          <w:rFonts w:ascii="Arial" w:eastAsia="Calibri" w:hAnsi="Arial" w:cs="Arial"/>
          <w:sz w:val="24"/>
          <w:szCs w:val="24"/>
          <w:lang w:eastAsia="en-US"/>
        </w:rPr>
        <w:t>я 20</w:t>
      </w:r>
      <w:r>
        <w:rPr>
          <w:rFonts w:ascii="Arial" w:eastAsia="Calibri" w:hAnsi="Arial" w:cs="Arial"/>
          <w:sz w:val="24"/>
          <w:szCs w:val="24"/>
          <w:lang w:eastAsia="en-US"/>
        </w:rPr>
        <w:t>22</w:t>
      </w:r>
      <w:r w:rsidRPr="006C1D93">
        <w:rPr>
          <w:rFonts w:ascii="Arial" w:eastAsia="Calibri" w:hAnsi="Arial" w:cs="Arial"/>
          <w:sz w:val="24"/>
          <w:szCs w:val="24"/>
          <w:lang w:eastAsia="en-US"/>
        </w:rPr>
        <w:t>г.</w:t>
      </w:r>
    </w:p>
    <w:p w14:paraId="17814BFA" w14:textId="77777777" w:rsidR="006C1D93" w:rsidRPr="006C1D93" w:rsidRDefault="006C1D93" w:rsidP="00953DEB">
      <w:pPr>
        <w:spacing w:after="0" w:line="240" w:lineRule="auto"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</w:p>
    <w:p w14:paraId="564C62DA" w14:textId="77777777" w:rsidR="006C1D93" w:rsidRPr="006C1D93" w:rsidRDefault="006C1D93" w:rsidP="00953DEB">
      <w:pPr>
        <w:spacing w:after="0" w:line="240" w:lineRule="auto"/>
        <w:rPr>
          <w:rFonts w:ascii="Arial" w:hAnsi="Arial" w:cs="Arial"/>
          <w:color w:val="313131"/>
          <w:sz w:val="24"/>
          <w:szCs w:val="24"/>
        </w:rPr>
      </w:pPr>
    </w:p>
    <w:p w14:paraId="4B792567" w14:textId="77777777" w:rsidR="006C1D93" w:rsidRPr="006C1D93" w:rsidRDefault="006C1D93" w:rsidP="00953DEB">
      <w:pPr>
        <w:shd w:val="clear" w:color="auto" w:fill="FFFFFF"/>
        <w:spacing w:after="0" w:line="240" w:lineRule="auto"/>
        <w:jc w:val="center"/>
        <w:rPr>
          <w:rFonts w:ascii="Arial" w:hAnsi="Arial" w:cs="Arial"/>
          <w:b/>
          <w:bCs/>
          <w:sz w:val="24"/>
          <w:szCs w:val="24"/>
        </w:rPr>
      </w:pPr>
      <w:r w:rsidRPr="006C1D93">
        <w:rPr>
          <w:rFonts w:ascii="Arial" w:hAnsi="Arial" w:cs="Arial"/>
          <w:b/>
          <w:bCs/>
          <w:sz w:val="24"/>
          <w:szCs w:val="24"/>
        </w:rPr>
        <w:t>ПЕРЕЧЕНЬ</w:t>
      </w:r>
      <w:r w:rsidR="00D81907">
        <w:rPr>
          <w:rFonts w:ascii="Arial" w:hAnsi="Arial" w:cs="Arial"/>
          <w:b/>
          <w:bCs/>
          <w:sz w:val="24"/>
          <w:szCs w:val="24"/>
        </w:rPr>
        <w:t xml:space="preserve"> </w:t>
      </w:r>
      <w:r w:rsidRPr="006C1D93">
        <w:rPr>
          <w:rFonts w:ascii="Arial" w:hAnsi="Arial" w:cs="Arial"/>
          <w:b/>
          <w:bCs/>
          <w:sz w:val="24"/>
          <w:szCs w:val="24"/>
        </w:rPr>
        <w:t xml:space="preserve">И МЕСТОРАСПОЛОЖЕНИЕ </w:t>
      </w:r>
    </w:p>
    <w:p w14:paraId="019CC2F4" w14:textId="77777777" w:rsidR="006C1D93" w:rsidRPr="006C1D93" w:rsidRDefault="006C1D93" w:rsidP="00953DEB">
      <w:pPr>
        <w:shd w:val="clear" w:color="auto" w:fill="FFFFFF"/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6C1D93">
        <w:rPr>
          <w:rFonts w:ascii="Arial" w:hAnsi="Arial" w:cs="Arial"/>
          <w:b/>
          <w:bCs/>
          <w:sz w:val="24"/>
          <w:szCs w:val="24"/>
        </w:rPr>
        <w:t>ПУНКТОВ ВРЕМЕННОГО РАЗМЕЩЕНИЯ НАСЕЛЕНИЯ,</w:t>
      </w:r>
    </w:p>
    <w:p w14:paraId="75EFB8A5" w14:textId="77777777" w:rsidR="006C1D93" w:rsidRPr="006C1D93" w:rsidRDefault="006C1D93" w:rsidP="00953DEB">
      <w:pPr>
        <w:shd w:val="clear" w:color="auto" w:fill="FFFFFF"/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6C1D93">
        <w:rPr>
          <w:rFonts w:ascii="Arial" w:hAnsi="Arial" w:cs="Arial"/>
          <w:b/>
          <w:bCs/>
          <w:sz w:val="24"/>
          <w:szCs w:val="24"/>
        </w:rPr>
        <w:t>ПОСТРАДАВШЕГО В ЧРЕЗВЫЧАЙНЫХ СИТУАЦИЯХ, СОЗДАННЫХ НА БАЗЕ</w:t>
      </w:r>
    </w:p>
    <w:p w14:paraId="088B8004" w14:textId="77777777" w:rsidR="006C1D93" w:rsidRPr="006C1D93" w:rsidRDefault="006C1D93" w:rsidP="00953DEB">
      <w:pPr>
        <w:shd w:val="clear" w:color="auto" w:fill="FFFFFF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6C1D93">
        <w:rPr>
          <w:rFonts w:ascii="Arial" w:hAnsi="Arial" w:cs="Arial"/>
          <w:b/>
          <w:sz w:val="24"/>
          <w:szCs w:val="24"/>
        </w:rPr>
        <w:t>МУНИЦИПАЛЬНОГО ОБРАЗОВАНИЯ</w:t>
      </w:r>
      <w:r>
        <w:rPr>
          <w:rFonts w:ascii="Arial" w:hAnsi="Arial" w:cs="Arial"/>
          <w:b/>
          <w:sz w:val="24"/>
          <w:szCs w:val="24"/>
        </w:rPr>
        <w:t xml:space="preserve"> «ШАРАЛДАЙ»</w:t>
      </w:r>
    </w:p>
    <w:tbl>
      <w:tblPr>
        <w:tblpPr w:leftFromText="180" w:rightFromText="180" w:vertAnchor="text" w:horzAnchor="margin" w:tblpXSpec="center" w:tblpY="395"/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6"/>
        <w:gridCol w:w="2621"/>
        <w:gridCol w:w="3302"/>
        <w:gridCol w:w="2268"/>
        <w:gridCol w:w="1701"/>
      </w:tblGrid>
      <w:tr w:rsidR="006C1D93" w:rsidRPr="006C1D93" w14:paraId="45AA5DB3" w14:textId="77777777" w:rsidTr="00E32CE0">
        <w:trPr>
          <w:tblHeader/>
        </w:trPr>
        <w:tc>
          <w:tcPr>
            <w:tcW w:w="706" w:type="dxa"/>
          </w:tcPr>
          <w:p w14:paraId="6ABAD206" w14:textId="77777777" w:rsidR="006C1D93" w:rsidRPr="006C1D93" w:rsidRDefault="006C1D93" w:rsidP="00953DEB">
            <w:pPr>
              <w:shd w:val="clear" w:color="auto" w:fill="FFFFFF"/>
              <w:spacing w:after="0" w:line="240" w:lineRule="auto"/>
              <w:ind w:hanging="4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6C1D93">
              <w:rPr>
                <w:rFonts w:ascii="Courier New" w:hAnsi="Courier New" w:cs="Courier New"/>
                <w:b/>
                <w:sz w:val="20"/>
                <w:szCs w:val="20"/>
              </w:rPr>
              <w:t xml:space="preserve">№ </w:t>
            </w:r>
            <w:r w:rsidRPr="006C1D93">
              <w:rPr>
                <w:rFonts w:ascii="Courier New" w:hAnsi="Courier New" w:cs="Courier New"/>
                <w:b/>
                <w:bCs/>
                <w:spacing w:val="-15"/>
                <w:sz w:val="20"/>
                <w:szCs w:val="20"/>
              </w:rPr>
              <w:t>ПВР</w:t>
            </w:r>
          </w:p>
        </w:tc>
        <w:tc>
          <w:tcPr>
            <w:tcW w:w="2621" w:type="dxa"/>
          </w:tcPr>
          <w:p w14:paraId="1C180F57" w14:textId="77777777" w:rsidR="006C1D93" w:rsidRPr="006C1D93" w:rsidRDefault="006C1D93" w:rsidP="00953DEB">
            <w:pPr>
              <w:shd w:val="clear" w:color="auto" w:fill="FFFFFF"/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6C1D93">
              <w:rPr>
                <w:rFonts w:ascii="Courier New" w:hAnsi="Courier New" w:cs="Courier New"/>
                <w:b/>
                <w:spacing w:val="-1"/>
                <w:sz w:val="20"/>
                <w:szCs w:val="20"/>
              </w:rPr>
              <w:t>Наименование учреждения, развертывающего ПВР</w:t>
            </w:r>
          </w:p>
        </w:tc>
        <w:tc>
          <w:tcPr>
            <w:tcW w:w="3302" w:type="dxa"/>
          </w:tcPr>
          <w:p w14:paraId="62114A4E" w14:textId="77777777" w:rsidR="006C1D93" w:rsidRPr="006C1D93" w:rsidRDefault="006C1D93" w:rsidP="00953DEB">
            <w:pPr>
              <w:shd w:val="clear" w:color="auto" w:fill="FFFFFF"/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6C1D93">
              <w:rPr>
                <w:rFonts w:ascii="Courier New" w:hAnsi="Courier New" w:cs="Courier New"/>
                <w:b/>
                <w:spacing w:val="-1"/>
                <w:sz w:val="20"/>
                <w:szCs w:val="20"/>
              </w:rPr>
              <w:t>Адрес (телефон)</w:t>
            </w:r>
          </w:p>
        </w:tc>
        <w:tc>
          <w:tcPr>
            <w:tcW w:w="2268" w:type="dxa"/>
          </w:tcPr>
          <w:p w14:paraId="4C5C7A09" w14:textId="77777777" w:rsidR="006C1D93" w:rsidRPr="006C1D93" w:rsidRDefault="006C1D93" w:rsidP="00953DEB">
            <w:pPr>
              <w:shd w:val="clear" w:color="auto" w:fill="FFFFFF"/>
              <w:spacing w:after="0" w:line="240" w:lineRule="auto"/>
              <w:jc w:val="center"/>
              <w:rPr>
                <w:rFonts w:ascii="Courier New" w:hAnsi="Courier New" w:cs="Courier New"/>
                <w:b/>
                <w:spacing w:val="-1"/>
                <w:sz w:val="20"/>
                <w:szCs w:val="20"/>
              </w:rPr>
            </w:pPr>
            <w:r w:rsidRPr="006C1D93">
              <w:rPr>
                <w:rFonts w:ascii="Courier New" w:hAnsi="Courier New" w:cs="Courier New"/>
                <w:b/>
                <w:spacing w:val="-3"/>
                <w:sz w:val="20"/>
                <w:szCs w:val="20"/>
              </w:rPr>
              <w:t>Вмести</w:t>
            </w:r>
            <w:r w:rsidRPr="006C1D93">
              <w:rPr>
                <w:rFonts w:ascii="Courier New" w:hAnsi="Courier New" w:cs="Courier New"/>
                <w:b/>
                <w:spacing w:val="-1"/>
                <w:sz w:val="20"/>
                <w:szCs w:val="20"/>
              </w:rPr>
              <w:t>мость</w:t>
            </w:r>
          </w:p>
          <w:p w14:paraId="12C29419" w14:textId="77777777" w:rsidR="006C1D93" w:rsidRPr="006C1D93" w:rsidRDefault="006C1D93" w:rsidP="00953DEB">
            <w:pPr>
              <w:shd w:val="clear" w:color="auto" w:fill="FFFFFF"/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6C1D93">
              <w:rPr>
                <w:rFonts w:ascii="Courier New" w:hAnsi="Courier New" w:cs="Courier New"/>
                <w:b/>
                <w:spacing w:val="-1"/>
                <w:sz w:val="20"/>
                <w:szCs w:val="20"/>
              </w:rPr>
              <w:t>помещений/человек</w:t>
            </w:r>
          </w:p>
        </w:tc>
        <w:tc>
          <w:tcPr>
            <w:tcW w:w="1701" w:type="dxa"/>
          </w:tcPr>
          <w:p w14:paraId="4DB83AFA" w14:textId="77777777" w:rsidR="006C1D93" w:rsidRPr="006C1D93" w:rsidRDefault="006C1D93" w:rsidP="00953DEB">
            <w:pPr>
              <w:shd w:val="clear" w:color="auto" w:fill="FFFFFF"/>
              <w:spacing w:after="0" w:line="240" w:lineRule="auto"/>
              <w:ind w:firstLine="119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6C1D93">
              <w:rPr>
                <w:rFonts w:ascii="Courier New" w:hAnsi="Courier New" w:cs="Courier New"/>
                <w:b/>
                <w:sz w:val="20"/>
                <w:szCs w:val="20"/>
              </w:rPr>
              <w:t xml:space="preserve">Начальник </w:t>
            </w:r>
          </w:p>
          <w:p w14:paraId="2FBB75FE" w14:textId="77777777" w:rsidR="006C1D93" w:rsidRPr="006C1D93" w:rsidRDefault="006C1D93" w:rsidP="00953DEB">
            <w:pPr>
              <w:shd w:val="clear" w:color="auto" w:fill="FFFFFF"/>
              <w:spacing w:after="0" w:line="240" w:lineRule="auto"/>
              <w:ind w:firstLine="119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6C1D93">
              <w:rPr>
                <w:rFonts w:ascii="Courier New" w:hAnsi="Courier New" w:cs="Courier New"/>
                <w:b/>
                <w:sz w:val="20"/>
                <w:szCs w:val="20"/>
              </w:rPr>
              <w:t>ПВР</w:t>
            </w:r>
          </w:p>
        </w:tc>
      </w:tr>
      <w:tr w:rsidR="006C1D93" w:rsidRPr="006C1D93" w14:paraId="3A1E0537" w14:textId="77777777" w:rsidTr="006C1D93">
        <w:tc>
          <w:tcPr>
            <w:tcW w:w="10598" w:type="dxa"/>
            <w:gridSpan w:val="5"/>
          </w:tcPr>
          <w:p w14:paraId="33D9805B" w14:textId="77777777" w:rsidR="006C1D93" w:rsidRPr="006C1D93" w:rsidRDefault="006C1D93" w:rsidP="00953DEB">
            <w:pPr>
              <w:spacing w:after="0" w:line="240" w:lineRule="auto"/>
              <w:rPr>
                <w:rFonts w:ascii="Courier New" w:hAnsi="Courier New" w:cs="Courier New"/>
                <w:b/>
                <w:sz w:val="20"/>
                <w:szCs w:val="20"/>
              </w:rPr>
            </w:pPr>
          </w:p>
        </w:tc>
      </w:tr>
      <w:tr w:rsidR="006C1D93" w:rsidRPr="006C1D93" w14:paraId="343CE0BD" w14:textId="77777777" w:rsidTr="00E32CE0">
        <w:tc>
          <w:tcPr>
            <w:tcW w:w="706" w:type="dxa"/>
          </w:tcPr>
          <w:p w14:paraId="2CBAE6DF" w14:textId="77777777" w:rsidR="006C1D93" w:rsidRPr="006C1D93" w:rsidRDefault="006C1D93" w:rsidP="00953DEB">
            <w:pPr>
              <w:shd w:val="clear" w:color="auto" w:fill="FFFFFF"/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6C1D93">
              <w:rPr>
                <w:rFonts w:ascii="Courier New" w:hAnsi="Courier New" w:cs="Courier New"/>
                <w:bCs/>
                <w:sz w:val="20"/>
                <w:szCs w:val="20"/>
              </w:rPr>
              <w:t>1.</w:t>
            </w:r>
          </w:p>
        </w:tc>
        <w:tc>
          <w:tcPr>
            <w:tcW w:w="2621" w:type="dxa"/>
          </w:tcPr>
          <w:p w14:paraId="1937D553" w14:textId="77777777" w:rsidR="006C1D93" w:rsidRPr="006C1D93" w:rsidRDefault="006C1D93" w:rsidP="00953DEB">
            <w:pPr>
              <w:shd w:val="clear" w:color="auto" w:fill="FFFFFF"/>
              <w:spacing w:after="0" w:line="240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C1D93">
              <w:rPr>
                <w:rFonts w:ascii="Courier New" w:hAnsi="Courier New" w:cs="Courier New"/>
                <w:bCs/>
                <w:color w:val="313131"/>
                <w:sz w:val="20"/>
                <w:szCs w:val="20"/>
              </w:rPr>
              <w:t>М</w:t>
            </w:r>
            <w:r>
              <w:rPr>
                <w:rFonts w:ascii="Courier New" w:hAnsi="Courier New" w:cs="Courier New"/>
                <w:bCs/>
                <w:color w:val="313131"/>
                <w:sz w:val="20"/>
                <w:szCs w:val="20"/>
              </w:rPr>
              <w:t>БОУ</w:t>
            </w:r>
            <w:r w:rsidRPr="006C1D93">
              <w:rPr>
                <w:rFonts w:ascii="Courier New" w:hAnsi="Courier New" w:cs="Courier New"/>
                <w:bCs/>
                <w:color w:val="313131"/>
                <w:sz w:val="20"/>
                <w:szCs w:val="20"/>
              </w:rPr>
              <w:t xml:space="preserve"> «</w:t>
            </w:r>
            <w:r>
              <w:rPr>
                <w:rFonts w:ascii="Courier New" w:hAnsi="Courier New" w:cs="Courier New"/>
                <w:bCs/>
                <w:color w:val="313131"/>
                <w:sz w:val="20"/>
                <w:szCs w:val="20"/>
              </w:rPr>
              <w:t>Дундайская СОШ»</w:t>
            </w:r>
          </w:p>
        </w:tc>
        <w:tc>
          <w:tcPr>
            <w:tcW w:w="3302" w:type="dxa"/>
          </w:tcPr>
          <w:p w14:paraId="0DFFA29A" w14:textId="77777777" w:rsidR="006C1D93" w:rsidRDefault="006C1D93" w:rsidP="00D81907">
            <w:pPr>
              <w:shd w:val="clear" w:color="auto" w:fill="FFFFFF"/>
              <w:spacing w:after="0" w:line="240" w:lineRule="auto"/>
              <w:rPr>
                <w:rFonts w:ascii="Courier New" w:hAnsi="Courier New" w:cs="Courier New"/>
                <w:spacing w:val="-2"/>
                <w:sz w:val="20"/>
                <w:szCs w:val="20"/>
              </w:rPr>
            </w:pPr>
            <w:r w:rsidRPr="006C1D93">
              <w:rPr>
                <w:rFonts w:ascii="Courier New" w:hAnsi="Courier New" w:cs="Courier New"/>
                <w:spacing w:val="-2"/>
                <w:sz w:val="20"/>
                <w:szCs w:val="20"/>
              </w:rPr>
              <w:t xml:space="preserve">с. </w:t>
            </w:r>
            <w:r>
              <w:rPr>
                <w:rFonts w:ascii="Courier New" w:hAnsi="Courier New" w:cs="Courier New"/>
                <w:spacing w:val="-2"/>
                <w:sz w:val="20"/>
                <w:szCs w:val="20"/>
              </w:rPr>
              <w:t>Дундай</w:t>
            </w:r>
            <w:r w:rsidRPr="006C1D93">
              <w:rPr>
                <w:rFonts w:ascii="Courier New" w:hAnsi="Courier New" w:cs="Courier New"/>
                <w:spacing w:val="-2"/>
                <w:sz w:val="20"/>
                <w:szCs w:val="20"/>
              </w:rPr>
              <w:t xml:space="preserve">, ул. </w:t>
            </w:r>
            <w:r>
              <w:rPr>
                <w:rFonts w:ascii="Courier New" w:hAnsi="Courier New" w:cs="Courier New"/>
                <w:spacing w:val="-2"/>
                <w:sz w:val="20"/>
                <w:szCs w:val="20"/>
              </w:rPr>
              <w:t>Школьная,9</w:t>
            </w:r>
            <w:r w:rsidRPr="006C1D93">
              <w:rPr>
                <w:rFonts w:ascii="Courier New" w:hAnsi="Courier New" w:cs="Courier New"/>
                <w:spacing w:val="-2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pacing w:val="-2"/>
                <w:sz w:val="20"/>
                <w:szCs w:val="20"/>
              </w:rPr>
              <w:t>Боха</w:t>
            </w:r>
            <w:r w:rsidRPr="006C1D93">
              <w:rPr>
                <w:rFonts w:ascii="Courier New" w:hAnsi="Courier New" w:cs="Courier New"/>
                <w:spacing w:val="-2"/>
                <w:sz w:val="20"/>
                <w:szCs w:val="20"/>
              </w:rPr>
              <w:t>нского района Иркутской области</w:t>
            </w:r>
          </w:p>
          <w:p w14:paraId="230DB26F" w14:textId="77777777" w:rsidR="00D81907" w:rsidRPr="006C1D93" w:rsidRDefault="00D81907" w:rsidP="00D81907">
            <w:pPr>
              <w:shd w:val="clear" w:color="auto" w:fill="FFFFFF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pacing w:val="-2"/>
                <w:sz w:val="20"/>
                <w:szCs w:val="20"/>
              </w:rPr>
              <w:t>Тел.: 89041255251</w:t>
            </w:r>
          </w:p>
        </w:tc>
        <w:tc>
          <w:tcPr>
            <w:tcW w:w="2268" w:type="dxa"/>
          </w:tcPr>
          <w:p w14:paraId="5F83008C" w14:textId="77777777" w:rsidR="006C1D93" w:rsidRPr="006C1D93" w:rsidRDefault="006C1D93" w:rsidP="00953DEB">
            <w:pPr>
              <w:shd w:val="clear" w:color="auto" w:fill="FFFFFF"/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pacing w:val="-2"/>
                <w:sz w:val="20"/>
                <w:szCs w:val="20"/>
              </w:rPr>
              <w:t>1 здание/85</w:t>
            </w:r>
            <w:r w:rsidRPr="006C1D93">
              <w:rPr>
                <w:rFonts w:ascii="Courier New" w:hAnsi="Courier New" w:cs="Courier New"/>
                <w:spacing w:val="-2"/>
                <w:sz w:val="20"/>
                <w:szCs w:val="20"/>
              </w:rPr>
              <w:t xml:space="preserve"> чел.</w:t>
            </w:r>
          </w:p>
        </w:tc>
        <w:tc>
          <w:tcPr>
            <w:tcW w:w="1701" w:type="dxa"/>
          </w:tcPr>
          <w:p w14:paraId="3FB8EBDA" w14:textId="77777777" w:rsidR="006C1D93" w:rsidRPr="006C1D93" w:rsidRDefault="006C1D93" w:rsidP="00953DEB">
            <w:pPr>
              <w:shd w:val="clear" w:color="auto" w:fill="FFFFFF"/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>Богданова Людмила Викторовна</w:t>
            </w:r>
          </w:p>
        </w:tc>
      </w:tr>
    </w:tbl>
    <w:p w14:paraId="1E8684A2" w14:textId="77777777" w:rsidR="006C1D93" w:rsidRPr="006C1D93" w:rsidRDefault="006C1D93" w:rsidP="00953DE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p w14:paraId="299B09C1" w14:textId="77777777" w:rsidR="006C1D93" w:rsidRDefault="006C1D93" w:rsidP="00953DEB">
      <w:pPr>
        <w:spacing w:after="0" w:line="240" w:lineRule="auto"/>
        <w:rPr>
          <w:rFonts w:ascii="Arial" w:eastAsia="Calibri" w:hAnsi="Arial" w:cs="Arial"/>
          <w:sz w:val="24"/>
          <w:szCs w:val="24"/>
        </w:rPr>
      </w:pPr>
    </w:p>
    <w:p w14:paraId="3BD1EEDB" w14:textId="77777777" w:rsidR="006C1D93" w:rsidRDefault="006C1D93" w:rsidP="00953DEB">
      <w:pPr>
        <w:spacing w:after="0" w:line="240" w:lineRule="auto"/>
        <w:rPr>
          <w:rFonts w:ascii="Arial" w:eastAsia="Calibri" w:hAnsi="Arial" w:cs="Arial"/>
          <w:sz w:val="24"/>
          <w:szCs w:val="24"/>
        </w:rPr>
      </w:pPr>
      <w:r>
        <w:rPr>
          <w:rFonts w:ascii="Arial" w:eastAsia="Calibri" w:hAnsi="Arial" w:cs="Arial"/>
          <w:sz w:val="24"/>
          <w:szCs w:val="24"/>
        </w:rPr>
        <w:br w:type="page"/>
      </w:r>
    </w:p>
    <w:p w14:paraId="7FC514CE" w14:textId="77777777" w:rsidR="00081F0E" w:rsidRPr="00081F0E" w:rsidRDefault="006C1D93" w:rsidP="00953DEB">
      <w:pPr>
        <w:spacing w:after="0" w:line="240" w:lineRule="auto"/>
        <w:jc w:val="right"/>
        <w:rPr>
          <w:rFonts w:ascii="Arial" w:eastAsia="Calibri" w:hAnsi="Arial" w:cs="Arial"/>
          <w:sz w:val="24"/>
          <w:szCs w:val="24"/>
          <w:lang w:eastAsia="en-US"/>
        </w:rPr>
      </w:pPr>
      <w:r>
        <w:rPr>
          <w:rFonts w:ascii="Arial" w:eastAsia="Calibri" w:hAnsi="Arial" w:cs="Arial"/>
          <w:sz w:val="24"/>
          <w:szCs w:val="24"/>
        </w:rPr>
        <w:lastRenderedPageBreak/>
        <w:t>Приложение №2</w:t>
      </w:r>
    </w:p>
    <w:p w14:paraId="46BC2D74" w14:textId="77777777" w:rsidR="00081F0E" w:rsidRPr="00081F0E" w:rsidRDefault="00081F0E" w:rsidP="00953DEB">
      <w:pPr>
        <w:spacing w:after="0" w:line="240" w:lineRule="auto"/>
        <w:jc w:val="right"/>
        <w:rPr>
          <w:rFonts w:ascii="Arial" w:eastAsia="Calibri" w:hAnsi="Arial" w:cs="Arial"/>
          <w:sz w:val="24"/>
          <w:szCs w:val="24"/>
          <w:lang w:eastAsia="en-US"/>
        </w:rPr>
      </w:pPr>
      <w:r>
        <w:rPr>
          <w:rFonts w:ascii="Arial" w:eastAsia="Calibri" w:hAnsi="Arial" w:cs="Arial"/>
          <w:sz w:val="24"/>
          <w:szCs w:val="24"/>
          <w:lang w:eastAsia="en-US"/>
        </w:rPr>
        <w:t>К п</w:t>
      </w:r>
      <w:r w:rsidRPr="00081F0E">
        <w:rPr>
          <w:rFonts w:ascii="Arial" w:eastAsia="Calibri" w:hAnsi="Arial" w:cs="Arial"/>
          <w:sz w:val="24"/>
          <w:szCs w:val="24"/>
          <w:lang w:eastAsia="en-US"/>
        </w:rPr>
        <w:t>остановлени</w:t>
      </w:r>
      <w:r w:rsidR="006C1D93">
        <w:rPr>
          <w:rFonts w:ascii="Arial" w:eastAsia="Calibri" w:hAnsi="Arial" w:cs="Arial"/>
          <w:sz w:val="24"/>
          <w:szCs w:val="24"/>
          <w:lang w:eastAsia="en-US"/>
        </w:rPr>
        <w:t>ю</w:t>
      </w:r>
      <w:r w:rsidRPr="00081F0E">
        <w:rPr>
          <w:rFonts w:ascii="Arial" w:eastAsia="Calibri" w:hAnsi="Arial" w:cs="Arial"/>
          <w:sz w:val="24"/>
          <w:szCs w:val="24"/>
          <w:lang w:eastAsia="en-US"/>
        </w:rPr>
        <w:t xml:space="preserve"> № </w:t>
      </w:r>
      <w:r>
        <w:rPr>
          <w:rFonts w:ascii="Arial" w:eastAsia="Calibri" w:hAnsi="Arial" w:cs="Arial"/>
          <w:sz w:val="24"/>
          <w:szCs w:val="24"/>
          <w:lang w:eastAsia="en-US"/>
        </w:rPr>
        <w:t>8</w:t>
      </w:r>
    </w:p>
    <w:p w14:paraId="3C28967B" w14:textId="77777777" w:rsidR="00081F0E" w:rsidRPr="00081F0E" w:rsidRDefault="00081F0E" w:rsidP="00953DEB">
      <w:pPr>
        <w:spacing w:after="0" w:line="240" w:lineRule="auto"/>
        <w:jc w:val="right"/>
        <w:rPr>
          <w:rFonts w:ascii="Arial" w:eastAsia="Calibri" w:hAnsi="Arial" w:cs="Arial"/>
          <w:sz w:val="24"/>
          <w:szCs w:val="24"/>
          <w:lang w:eastAsia="en-US"/>
        </w:rPr>
      </w:pPr>
      <w:r>
        <w:rPr>
          <w:rFonts w:ascii="Arial" w:eastAsia="Calibri" w:hAnsi="Arial" w:cs="Arial"/>
          <w:sz w:val="24"/>
          <w:szCs w:val="24"/>
          <w:lang w:eastAsia="en-US"/>
        </w:rPr>
        <w:t>от «17» феврал</w:t>
      </w:r>
      <w:r w:rsidRPr="00081F0E">
        <w:rPr>
          <w:rFonts w:ascii="Arial" w:eastAsia="Calibri" w:hAnsi="Arial" w:cs="Arial"/>
          <w:sz w:val="24"/>
          <w:szCs w:val="24"/>
          <w:lang w:eastAsia="en-US"/>
        </w:rPr>
        <w:t>я 20</w:t>
      </w:r>
      <w:r>
        <w:rPr>
          <w:rFonts w:ascii="Arial" w:eastAsia="Calibri" w:hAnsi="Arial" w:cs="Arial"/>
          <w:sz w:val="24"/>
          <w:szCs w:val="24"/>
          <w:lang w:eastAsia="en-US"/>
        </w:rPr>
        <w:t>22</w:t>
      </w:r>
      <w:r w:rsidRPr="00081F0E">
        <w:rPr>
          <w:rFonts w:ascii="Arial" w:eastAsia="Calibri" w:hAnsi="Arial" w:cs="Arial"/>
          <w:sz w:val="24"/>
          <w:szCs w:val="24"/>
          <w:lang w:eastAsia="en-US"/>
        </w:rPr>
        <w:t>г.</w:t>
      </w:r>
    </w:p>
    <w:p w14:paraId="7C21B044" w14:textId="77777777" w:rsidR="00081F0E" w:rsidRPr="00B06C57" w:rsidRDefault="00081F0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33741AC3" w14:textId="77777777" w:rsidR="00081F0E" w:rsidRPr="00B06C57" w:rsidRDefault="00081F0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083380A3" w14:textId="77777777" w:rsidR="002401BE" w:rsidRPr="00B06C57" w:rsidRDefault="002401BE" w:rsidP="00953DEB">
      <w:pPr>
        <w:spacing w:after="0" w:line="240" w:lineRule="auto"/>
        <w:jc w:val="center"/>
        <w:rPr>
          <w:rFonts w:ascii="Arial" w:hAnsi="Arial" w:cs="Arial"/>
          <w:b/>
          <w:spacing w:val="-1"/>
          <w:sz w:val="24"/>
          <w:szCs w:val="24"/>
        </w:rPr>
      </w:pPr>
      <w:r w:rsidRPr="00B06C57">
        <w:rPr>
          <w:rFonts w:ascii="Arial" w:hAnsi="Arial" w:cs="Arial"/>
          <w:b/>
          <w:spacing w:val="-1"/>
          <w:sz w:val="24"/>
          <w:szCs w:val="24"/>
        </w:rPr>
        <w:t>ПОЛОЖЕНИЕ</w:t>
      </w:r>
    </w:p>
    <w:p w14:paraId="3ADA9FDE" w14:textId="77777777" w:rsidR="002401BE" w:rsidRPr="00B06C57" w:rsidRDefault="002401BE" w:rsidP="00953DEB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B06C57">
        <w:rPr>
          <w:rFonts w:ascii="Arial" w:hAnsi="Arial" w:cs="Arial"/>
          <w:b/>
          <w:sz w:val="24"/>
          <w:szCs w:val="24"/>
        </w:rPr>
        <w:t xml:space="preserve">о пунктах временного размещения пострадавшего населения на территории муниципального </w:t>
      </w:r>
      <w:r w:rsidR="00081F0E" w:rsidRPr="00B06C57">
        <w:rPr>
          <w:rFonts w:ascii="Arial" w:hAnsi="Arial" w:cs="Arial"/>
          <w:b/>
          <w:sz w:val="24"/>
          <w:szCs w:val="24"/>
        </w:rPr>
        <w:t>образования «Шаралдай»</w:t>
      </w:r>
    </w:p>
    <w:p w14:paraId="7033D965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1027D80D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2401BE">
        <w:rPr>
          <w:rFonts w:ascii="Arial" w:hAnsi="Arial" w:cs="Arial"/>
          <w:b/>
          <w:sz w:val="24"/>
          <w:szCs w:val="24"/>
        </w:rPr>
        <w:t>1.</w:t>
      </w:r>
      <w:r w:rsidR="00B06C57">
        <w:rPr>
          <w:rFonts w:ascii="Arial" w:hAnsi="Arial" w:cs="Arial"/>
          <w:b/>
          <w:sz w:val="24"/>
          <w:szCs w:val="24"/>
        </w:rPr>
        <w:t xml:space="preserve"> </w:t>
      </w:r>
      <w:r w:rsidRPr="002401BE">
        <w:rPr>
          <w:rFonts w:ascii="Arial" w:hAnsi="Arial" w:cs="Arial"/>
          <w:b/>
          <w:sz w:val="24"/>
          <w:szCs w:val="24"/>
        </w:rPr>
        <w:t>Общие положения</w:t>
      </w:r>
    </w:p>
    <w:p w14:paraId="639834FA" w14:textId="77777777" w:rsidR="00B06C57" w:rsidRDefault="00B06C57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613534E2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1.1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 xml:space="preserve">Настоящее Положение определяет основные задачи, организацию и порядок функционирования пунктов временного размещения пострадавшего населения (далее – ПВР) на территории </w:t>
      </w:r>
      <w:r w:rsidR="00081F0E">
        <w:rPr>
          <w:rFonts w:ascii="Arial" w:hAnsi="Arial" w:cs="Arial"/>
          <w:sz w:val="24"/>
          <w:szCs w:val="24"/>
        </w:rPr>
        <w:t>муниципального образования «Шаралдай»</w:t>
      </w:r>
      <w:r w:rsidRPr="002401BE">
        <w:rPr>
          <w:rFonts w:ascii="Arial" w:hAnsi="Arial" w:cs="Arial"/>
          <w:sz w:val="24"/>
          <w:szCs w:val="24"/>
        </w:rPr>
        <w:t>.</w:t>
      </w:r>
    </w:p>
    <w:p w14:paraId="513AA8AD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1.2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Основным видом ПВР целесообразно считать стационарные.</w:t>
      </w:r>
    </w:p>
    <w:p w14:paraId="5265E83D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1.3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ПВР предназначен для временного размещения эвакуированного (пострадавшего) населения и предоставления жизненно важных материальных средств и услуг, минимально необходимых для сохранения жизни и поддержания здоровья людей в чрезвычайных ситуациях населения.</w:t>
      </w:r>
    </w:p>
    <w:p w14:paraId="2A8B3B83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1.4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 xml:space="preserve">Место размещения пункта временного размещения определяется председателем эвакоприемной (эвакуационной) комиссии </w:t>
      </w:r>
      <w:r w:rsidR="00081F0E">
        <w:rPr>
          <w:rFonts w:ascii="Arial" w:hAnsi="Arial" w:cs="Arial"/>
          <w:sz w:val="24"/>
          <w:szCs w:val="24"/>
        </w:rPr>
        <w:t>муниципального образования «Шаралдай»</w:t>
      </w:r>
      <w:r w:rsidRPr="002401BE">
        <w:rPr>
          <w:rFonts w:ascii="Arial" w:hAnsi="Arial" w:cs="Arial"/>
          <w:sz w:val="24"/>
          <w:szCs w:val="24"/>
        </w:rPr>
        <w:t xml:space="preserve"> и утверждается постановлением администрации </w:t>
      </w:r>
      <w:r w:rsidR="00081F0E">
        <w:rPr>
          <w:rFonts w:ascii="Arial" w:hAnsi="Arial" w:cs="Arial"/>
          <w:sz w:val="24"/>
          <w:szCs w:val="24"/>
        </w:rPr>
        <w:t>муниципального образования «Шаралдай»</w:t>
      </w:r>
      <w:r w:rsidRPr="002401BE">
        <w:rPr>
          <w:rFonts w:ascii="Arial" w:hAnsi="Arial" w:cs="Arial"/>
          <w:sz w:val="24"/>
          <w:szCs w:val="24"/>
        </w:rPr>
        <w:t>.</w:t>
      </w:r>
    </w:p>
    <w:p w14:paraId="3A76D1C7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1.5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Под пункты временного размещения отводятся различные общественные здания и сооружения: образовательные учреждения, учреждения культуры (клубы, центры досуга), гостиницы и иные помещения, обеспечивающие временное размещение людей в любую погоду, а в зимнее время – возможность обогрева.</w:t>
      </w:r>
    </w:p>
    <w:p w14:paraId="7B5A9A2D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1.6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В зависимости от количества прибывающего эвакуированного (пострадавшего) населения и времени его прибытия на ПВР предусматривается организация горячего питания и снабжение питьевой водой.</w:t>
      </w:r>
    </w:p>
    <w:p w14:paraId="5DD9BD36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Для этого могут быть использованы стационарные пункты общественного питания – столовые, кафе, столовые образовательных учреждений, а при их отсутствии – пункты подвижного питания.</w:t>
      </w:r>
    </w:p>
    <w:p w14:paraId="053CAD0B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1.7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 xml:space="preserve">ПВР должны иметь телефонную связь с эвакоприемной (эвакуационной) комиссией </w:t>
      </w:r>
      <w:r w:rsidR="00081F0E">
        <w:rPr>
          <w:rFonts w:ascii="Arial" w:hAnsi="Arial" w:cs="Arial"/>
          <w:sz w:val="24"/>
          <w:szCs w:val="24"/>
        </w:rPr>
        <w:t>муниципального образования «Шаралдай»</w:t>
      </w:r>
      <w:r w:rsidRPr="002401BE">
        <w:rPr>
          <w:rFonts w:ascii="Arial" w:hAnsi="Arial" w:cs="Arial"/>
          <w:sz w:val="24"/>
          <w:szCs w:val="24"/>
        </w:rPr>
        <w:t>.</w:t>
      </w:r>
    </w:p>
    <w:p w14:paraId="03C72C1B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1.8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Руководителем ПВР назначается должностное лицо, руководитель организации, на базе которой создан пункт. В состав пункта временного размещения назначаются работники организации, медицинский персонал приписывается из ближайшего областного государственного бюджетного учреждения здравоохранения «Боханская районная больница» (далее – ОГБУЗ «Боханская РБ»), организуется охрана общественного порядка путем выставления постов или патрулирования силами МО МВД России «Боханский». Численность персонала ПВР определяется с учетом численности населения приписанного к пункту и объемов мероприятий по его обеспечению.</w:t>
      </w:r>
    </w:p>
    <w:p w14:paraId="0AF3C8A0" w14:textId="77777777" w:rsidR="002401BE" w:rsidRPr="002401BE" w:rsidRDefault="002401BE" w:rsidP="00953DEB">
      <w:pPr>
        <w:tabs>
          <w:tab w:val="left" w:pos="0"/>
        </w:tabs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45645A2C" w14:textId="77777777" w:rsidR="002401BE" w:rsidRPr="002401BE" w:rsidRDefault="002401BE" w:rsidP="00953DEB">
      <w:pPr>
        <w:tabs>
          <w:tab w:val="left" w:pos="0"/>
        </w:tabs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2401BE">
        <w:rPr>
          <w:rFonts w:ascii="Arial" w:hAnsi="Arial" w:cs="Arial"/>
          <w:b/>
          <w:sz w:val="24"/>
          <w:szCs w:val="24"/>
        </w:rPr>
        <w:t>2.</w:t>
      </w:r>
      <w:r w:rsidR="00B06C57">
        <w:rPr>
          <w:rFonts w:ascii="Arial" w:hAnsi="Arial" w:cs="Arial"/>
          <w:b/>
          <w:sz w:val="24"/>
          <w:szCs w:val="24"/>
        </w:rPr>
        <w:t xml:space="preserve"> </w:t>
      </w:r>
      <w:r w:rsidRPr="002401BE">
        <w:rPr>
          <w:rFonts w:ascii="Arial" w:hAnsi="Arial" w:cs="Arial"/>
          <w:b/>
          <w:sz w:val="24"/>
          <w:szCs w:val="24"/>
        </w:rPr>
        <w:t>Цель и задачи создания ПВР пострадавшего населения</w:t>
      </w:r>
    </w:p>
    <w:p w14:paraId="35E41EBB" w14:textId="77777777" w:rsidR="002401BE" w:rsidRPr="002401BE" w:rsidRDefault="002401BE" w:rsidP="00953DEB">
      <w:pPr>
        <w:tabs>
          <w:tab w:val="left" w:pos="0"/>
        </w:tabs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14:paraId="0B7BB01F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2.1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Главной целью создания ПВР пострадавшего населения в чрезвычайных ситуациях (далее – ЧС) является создание и поддержание необходимых условий для сохранения жизни и здоровья людей в наиболее сложный в организационном отношении период после возникновения ЧС.</w:t>
      </w:r>
    </w:p>
    <w:p w14:paraId="232053FB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0" w:name="bookmark229"/>
      <w:bookmarkEnd w:id="0"/>
      <w:r w:rsidRPr="002401BE">
        <w:rPr>
          <w:rFonts w:ascii="Arial" w:hAnsi="Arial" w:cs="Arial"/>
          <w:sz w:val="24"/>
          <w:szCs w:val="24"/>
        </w:rPr>
        <w:t>2.2.</w:t>
      </w:r>
      <w:bookmarkStart w:id="1" w:name="bookmark230"/>
      <w:bookmarkEnd w:id="1"/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При выборе места размещения ПВР рекомендуется предусматривать максимальное использование инженерной (дорог, электро-, водо-, тепло- и канализационных сетей) и социальной (медицинских организаций, школ, предприятий торговли и общественного питания, коммунально-бытовых служб) инфраструктур населенного пункта, в границах которого или рядом с которым размещается ПВР.</w:t>
      </w:r>
    </w:p>
    <w:p w14:paraId="2A4278EF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lastRenderedPageBreak/>
        <w:t>2.3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 xml:space="preserve">Категории пострадавшего населения, нуждающиеся в первичной медико-санитарной помощи, беременных женщин, кормящих матерей, семьи с детьми дошкольного возраста, больных с тяжелыми (хроническими) заболеваниями рекомендуется размещать в стационарных ПВР, пригодных для жилья и имеющих системы жизнеобеспечения и медицинское обслуживание. Проживание этой категории населения в ПВР допускается только на период эвакуации его из зон бедствия. </w:t>
      </w:r>
    </w:p>
    <w:p w14:paraId="53263DDE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2.4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 xml:space="preserve">При размещении ПВР в сельской местности целесообразно предусмотреть возможность выездного обслуживания пострадавшего населения предприятиями и учреждениями ближайшего населенного пункта. </w:t>
      </w:r>
    </w:p>
    <w:p w14:paraId="7D204DB4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2.5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 xml:space="preserve">Выбор места развертывания ПВР осуществляется, исходя из недопущения нанесения ущерба естественным экологическим системам и необратимых изменений в окружающей природной среде. </w:t>
      </w:r>
    </w:p>
    <w:p w14:paraId="5B51ED59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2.6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Основными задачами ПВР при повседневной деятельности считать:</w:t>
      </w:r>
    </w:p>
    <w:p w14:paraId="710B4C04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планирование и подготовка к осуществлению мероприятий по организованному приему населения, выводимого из зон возможных ЧС;</w:t>
      </w:r>
    </w:p>
    <w:p w14:paraId="597029BE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разработка необходимой документации;</w:t>
      </w:r>
    </w:p>
    <w:p w14:paraId="3EFE3444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заблаговременная подготовка помещений, инвентаря и средств связи;</w:t>
      </w:r>
    </w:p>
    <w:p w14:paraId="3927F12A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бучение администрации ПВР действиям по приему, учету и размещению пострадавшего населения в ЧС;</w:t>
      </w:r>
    </w:p>
    <w:p w14:paraId="4C5BB7A4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практическая отработка вопросов оповещения, сбора и функционирования администрации ПВР;</w:t>
      </w:r>
    </w:p>
    <w:p w14:paraId="75A0F12E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участие в учениях, тренировках и проверках, проводимых территориальными органами МЧС России, органами, уполномоченными решать задачи гражданской обороны и задачи по предупреждению и ликвидации чрезвычайных ситуаций (далее - органы по ГО и ЧС).</w:t>
      </w:r>
    </w:p>
    <w:p w14:paraId="3A51736A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2.7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Основными задачами ПВР при возникновении ЧС считать:</w:t>
      </w:r>
    </w:p>
    <w:p w14:paraId="61C56D2B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полное развертывание ПВР для эвакуируемого населения, подготовка к приему и размещению людей;</w:t>
      </w:r>
    </w:p>
    <w:p w14:paraId="6DF9E548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рганизация учета прибывающего населения и его размещения;</w:t>
      </w:r>
    </w:p>
    <w:p w14:paraId="26DDF31E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установление связи с комиссией по предупреждению и ликвидации чрезвычайных ситуаций и обеспечению пожарной безопасности (далее - КЧС и ПБ) и эвакоприемной (эвакуационной) комиссией, с МКУ «ЕДДС-112 муниципального образования «Боханский район»» (далее – ЕДДС), с организациями, участвующими в жизнеобеспечении эвакуируемого населения;</w:t>
      </w:r>
    </w:p>
    <w:p w14:paraId="2BC49865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рганизация жизнеобеспечения эвакуируемого населения;</w:t>
      </w:r>
    </w:p>
    <w:p w14:paraId="30173402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информирование об обстановке прибывающего в ПВР пострадавшего населения;</w:t>
      </w:r>
    </w:p>
    <w:p w14:paraId="0532F7FD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представление донесений о ходе приема и размещения населения в КЧС и ПБ;</w:t>
      </w:r>
    </w:p>
    <w:p w14:paraId="0F604E6C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подготовка пострадавшего населения к отправке в пункты длительного проживания (при продолжительном периоде восстановительных работ)</w:t>
      </w:r>
    </w:p>
    <w:p w14:paraId="7CAD50D5" w14:textId="77777777" w:rsidR="002401BE" w:rsidRPr="002401BE" w:rsidRDefault="002401BE" w:rsidP="00953DEB">
      <w:pPr>
        <w:tabs>
          <w:tab w:val="left" w:pos="0"/>
        </w:tabs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20030626" w14:textId="77777777" w:rsidR="002401BE" w:rsidRPr="002401BE" w:rsidRDefault="002401BE" w:rsidP="00953DEB">
      <w:pPr>
        <w:tabs>
          <w:tab w:val="left" w:pos="0"/>
        </w:tabs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2401BE">
        <w:rPr>
          <w:rFonts w:ascii="Arial" w:hAnsi="Arial" w:cs="Arial"/>
          <w:b/>
          <w:sz w:val="24"/>
          <w:szCs w:val="24"/>
        </w:rPr>
        <w:t>3.</w:t>
      </w:r>
      <w:r w:rsidR="00B06C57">
        <w:rPr>
          <w:rFonts w:ascii="Arial" w:hAnsi="Arial" w:cs="Arial"/>
          <w:b/>
          <w:sz w:val="24"/>
          <w:szCs w:val="24"/>
        </w:rPr>
        <w:t xml:space="preserve"> </w:t>
      </w:r>
      <w:r w:rsidRPr="002401BE">
        <w:rPr>
          <w:rFonts w:ascii="Arial" w:hAnsi="Arial" w:cs="Arial"/>
          <w:b/>
          <w:sz w:val="24"/>
          <w:szCs w:val="24"/>
        </w:rPr>
        <w:t>Состав администрации ПВР пострадавшего населения</w:t>
      </w:r>
    </w:p>
    <w:p w14:paraId="2F0FA291" w14:textId="77777777" w:rsidR="002401BE" w:rsidRPr="002401BE" w:rsidRDefault="002401BE" w:rsidP="00953DEB">
      <w:pPr>
        <w:tabs>
          <w:tab w:val="left" w:pos="0"/>
        </w:tabs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14:paraId="05DC6873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3.1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Штат администрации ПВР зависит от численности принимаемого пострадавшего населения в ЧС и предназначен для планирования, организованного приема и размещения отселяемого (эвакуируемого) населения, а также его обеспечения всеми видами жизнеобеспечения населения (далее – ЖОН).</w:t>
      </w:r>
    </w:p>
    <w:p w14:paraId="739FBA19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2" w:name="bookmark241"/>
      <w:bookmarkEnd w:id="2"/>
      <w:r w:rsidRPr="002401BE">
        <w:rPr>
          <w:rFonts w:ascii="Arial" w:hAnsi="Arial" w:cs="Arial"/>
          <w:sz w:val="24"/>
          <w:szCs w:val="24"/>
        </w:rPr>
        <w:t>3.2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В штат администрации ПВР на 125 - 500 чел. могут входить:</w:t>
      </w:r>
    </w:p>
    <w:p w14:paraId="51B3455F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tbl>
      <w:tblPr>
        <w:tblW w:w="99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6237"/>
        <w:gridCol w:w="2897"/>
      </w:tblGrid>
      <w:tr w:rsidR="002401BE" w:rsidRPr="002401BE" w14:paraId="012846B4" w14:textId="77777777" w:rsidTr="002401BE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14:paraId="657923C1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bookmarkStart w:id="3" w:name="bookmark242"/>
            <w:bookmarkEnd w:id="3"/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14:paraId="735D7F92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Начальник ПВР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14:paraId="64F409C9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- 1 чел.;</w:t>
            </w:r>
          </w:p>
        </w:tc>
      </w:tr>
      <w:tr w:rsidR="002401BE" w:rsidRPr="002401BE" w14:paraId="1C6EBE09" w14:textId="77777777" w:rsidTr="002401BE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14:paraId="012D2356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14:paraId="3BB159B5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Заместитель начальника ПВР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14:paraId="1DCB5453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- 1 чел.;</w:t>
            </w:r>
          </w:p>
        </w:tc>
      </w:tr>
      <w:tr w:rsidR="002401BE" w:rsidRPr="002401BE" w14:paraId="76987B77" w14:textId="77777777" w:rsidTr="002401BE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14:paraId="5F7D167D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14:paraId="5CD4B497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Группа встречи, регистрации и учета населения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14:paraId="6720F65F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- 4 чел.;</w:t>
            </w:r>
          </w:p>
        </w:tc>
      </w:tr>
      <w:tr w:rsidR="002401BE" w:rsidRPr="002401BE" w14:paraId="55D1D81E" w14:textId="77777777" w:rsidTr="002401BE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14:paraId="52C58615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14:paraId="7EB5A539" w14:textId="77777777" w:rsidR="002401BE" w:rsidRPr="002401BE" w:rsidRDefault="002401BE" w:rsidP="00953DEB">
            <w:pPr>
              <w:widowControl w:val="0"/>
              <w:tabs>
                <w:tab w:val="left" w:pos="98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Группа размещения населения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14:paraId="1990747E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- 4 чел.;</w:t>
            </w:r>
          </w:p>
        </w:tc>
      </w:tr>
      <w:tr w:rsidR="002401BE" w:rsidRPr="002401BE" w14:paraId="04F2C7EC" w14:textId="77777777" w:rsidTr="002401BE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14:paraId="6E5CE8A3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14:paraId="7D55AB13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Пункт питания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14:paraId="5A90ED77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- 4 чел.;</w:t>
            </w:r>
          </w:p>
        </w:tc>
      </w:tr>
      <w:tr w:rsidR="002401BE" w:rsidRPr="002401BE" w14:paraId="070A1488" w14:textId="77777777" w:rsidTr="002401BE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14:paraId="70EC6C78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14:paraId="390A193A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Группа охраны общественного порядка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14:paraId="5376939F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- 2-3 чел.;</w:t>
            </w:r>
          </w:p>
        </w:tc>
      </w:tr>
      <w:tr w:rsidR="002401BE" w:rsidRPr="002401BE" w14:paraId="37783F0E" w14:textId="77777777" w:rsidTr="002401BE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14:paraId="28C249C0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14:paraId="409401E6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Группа комплектования, отправки и сопровождения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14:paraId="0919A269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- 3 чел.;</w:t>
            </w:r>
          </w:p>
        </w:tc>
      </w:tr>
      <w:tr w:rsidR="002401BE" w:rsidRPr="002401BE" w14:paraId="13F0C38E" w14:textId="77777777" w:rsidTr="002401BE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14:paraId="1B17DCAC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14:paraId="7D796B20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Справочная служба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14:paraId="360FB71E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- 2 чел.;</w:t>
            </w:r>
          </w:p>
        </w:tc>
      </w:tr>
      <w:tr w:rsidR="002401BE" w:rsidRPr="002401BE" w14:paraId="438C7F4C" w14:textId="77777777" w:rsidTr="002401BE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14:paraId="168AE745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14:paraId="69D6FCE2" w14:textId="77777777" w:rsidR="002401BE" w:rsidRPr="002401BE" w:rsidRDefault="002401BE" w:rsidP="00953DEB">
            <w:pPr>
              <w:widowControl w:val="0"/>
              <w:tabs>
                <w:tab w:val="left" w:pos="4944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Медицинский пункт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14:paraId="77B05A7E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- 1 врач; 2 медсестры;</w:t>
            </w:r>
          </w:p>
        </w:tc>
      </w:tr>
      <w:tr w:rsidR="002401BE" w:rsidRPr="002401BE" w14:paraId="1FCC91E7" w14:textId="77777777" w:rsidTr="002401BE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14:paraId="7FFC5342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14:paraId="0E130437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Кабинет психологического обеспечения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14:paraId="0A956190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- 1 психолог;</w:t>
            </w:r>
          </w:p>
        </w:tc>
      </w:tr>
      <w:tr w:rsidR="002401BE" w:rsidRPr="002401BE" w14:paraId="55ED372F" w14:textId="77777777" w:rsidTr="002401BE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14:paraId="0606146D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14:paraId="324A5458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Комната матери и ребенка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14:paraId="68927707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- 2 чел.</w:t>
            </w:r>
          </w:p>
        </w:tc>
      </w:tr>
    </w:tbl>
    <w:p w14:paraId="086AF8A5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0AD17B01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3.3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Начальник ПВР и его заместители назначаются постановлением главы сельского поселения. Остальной личный состав администрации ПВР назначается приказом руководителя организации, на базе которой развертывается ПВР. Личный состав ПВР должен твердо знать свои функциональные обязанности и добросовестно их выполнять.</w:t>
      </w:r>
    </w:p>
    <w:p w14:paraId="21689D85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4" w:name="bookmark243"/>
      <w:bookmarkEnd w:id="4"/>
      <w:r w:rsidRPr="002401BE">
        <w:rPr>
          <w:rFonts w:ascii="Arial" w:hAnsi="Arial" w:cs="Arial"/>
          <w:sz w:val="24"/>
          <w:szCs w:val="24"/>
        </w:rPr>
        <w:t>3.4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Для функционирования ПВР выделяются силы и средства:</w:t>
      </w:r>
    </w:p>
    <w:p w14:paraId="456FCE15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т службы охраны общественного порядка: 2-3 сотрудника и транспорт с громкоговорящей связью - для обеспечения охраны общественного порядка и регулирования при необходимости движения в районе расположения ПВР;</w:t>
      </w:r>
    </w:p>
    <w:p w14:paraId="6D41E281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т медицинской службы (из числа близлежащих медицинских организаций): врач и средний медперсонал (2-3 человека) - для организации медицинского пункта в ПВР;</w:t>
      </w:r>
    </w:p>
    <w:p w14:paraId="139B57C4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т службы торговли и питания: один представитель, а также средства и персонал (из числа близлежащих организаций торговли и общественного питания) - для развертывания пункта питания и обеспечения пострадавшего населения предметами первой необходимости.</w:t>
      </w:r>
    </w:p>
    <w:p w14:paraId="4982B911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Указанные силы и средства рекомендуется выделять согласно планам (расчетам) соответствующих организаций, участвующих в обеспечении мероприятий ЖОН.</w:t>
      </w:r>
    </w:p>
    <w:p w14:paraId="3702AA3A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5" w:name="bookmark244"/>
      <w:bookmarkEnd w:id="5"/>
      <w:r w:rsidRPr="002401BE">
        <w:rPr>
          <w:rFonts w:ascii="Arial" w:hAnsi="Arial" w:cs="Arial"/>
          <w:sz w:val="24"/>
          <w:szCs w:val="24"/>
        </w:rPr>
        <w:t>3.5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Всем лицам, входящим в состав администрации ПВР, рекомендуется пройти теоретическую подготовку и практическую тренировку в объеме программы подготовки эвакуационных органов гражданской обороны.</w:t>
      </w:r>
    </w:p>
    <w:p w14:paraId="7C493FDE" w14:textId="77777777" w:rsidR="002401BE" w:rsidRPr="002401BE" w:rsidRDefault="002401BE" w:rsidP="00953DEB">
      <w:pPr>
        <w:tabs>
          <w:tab w:val="left" w:pos="0"/>
        </w:tabs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21242ED2" w14:textId="77777777" w:rsidR="002401BE" w:rsidRPr="002401BE" w:rsidRDefault="002401BE" w:rsidP="00953DEB">
      <w:pPr>
        <w:tabs>
          <w:tab w:val="left" w:pos="0"/>
        </w:tabs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2401BE">
        <w:rPr>
          <w:rFonts w:ascii="Arial" w:hAnsi="Arial" w:cs="Arial"/>
          <w:b/>
          <w:sz w:val="24"/>
          <w:szCs w:val="24"/>
        </w:rPr>
        <w:t>4.</w:t>
      </w:r>
      <w:r w:rsidR="00B06C57">
        <w:rPr>
          <w:rFonts w:ascii="Arial" w:hAnsi="Arial" w:cs="Arial"/>
          <w:b/>
          <w:sz w:val="24"/>
          <w:szCs w:val="24"/>
        </w:rPr>
        <w:t xml:space="preserve"> </w:t>
      </w:r>
      <w:r w:rsidRPr="002401BE">
        <w:rPr>
          <w:rFonts w:ascii="Arial" w:hAnsi="Arial" w:cs="Arial"/>
          <w:b/>
          <w:sz w:val="24"/>
          <w:szCs w:val="24"/>
        </w:rPr>
        <w:t>Организация работы ПВР</w:t>
      </w:r>
    </w:p>
    <w:p w14:paraId="0424FBD8" w14:textId="77777777" w:rsidR="002401BE" w:rsidRPr="002401BE" w:rsidRDefault="002401BE" w:rsidP="00953DEB">
      <w:pPr>
        <w:tabs>
          <w:tab w:val="left" w:pos="0"/>
        </w:tabs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14:paraId="19DE40DF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6" w:name="sub_130124"/>
      <w:r w:rsidRPr="002401BE">
        <w:rPr>
          <w:rFonts w:ascii="Arial" w:hAnsi="Arial" w:cs="Arial"/>
          <w:sz w:val="24"/>
          <w:szCs w:val="24"/>
        </w:rPr>
        <w:t>4.1.</w:t>
      </w:r>
      <w:bookmarkStart w:id="7" w:name="sub_130125"/>
      <w:bookmarkEnd w:id="6"/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Руководитель организации, на базе которой развертывается ПВР, организует разработку документов, материально-техническое обеспечение, необходимое для функционирования ПВР, практическое обучение администрации ПВР и несет персональную ответственность за готовность ПВР.</w:t>
      </w:r>
    </w:p>
    <w:p w14:paraId="7E6B75B6" w14:textId="77777777" w:rsidR="002401BE" w:rsidRPr="002401BE" w:rsidRDefault="002401BE" w:rsidP="00953DEB">
      <w:pPr>
        <w:shd w:val="clear" w:color="auto" w:fill="FFFFFF" w:themeFill="background1"/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8" w:name="sub_130126"/>
      <w:bookmarkEnd w:id="7"/>
      <w:r w:rsidRPr="002401BE">
        <w:rPr>
          <w:rFonts w:ascii="Arial" w:hAnsi="Arial" w:cs="Arial"/>
          <w:sz w:val="24"/>
          <w:szCs w:val="24"/>
        </w:rPr>
        <w:t>4.2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В своей деятельности администрация ПВР подчиняется КЧС и ПБ.</w:t>
      </w:r>
    </w:p>
    <w:p w14:paraId="7B8FCAFD" w14:textId="77777777" w:rsidR="002401BE" w:rsidRPr="002401BE" w:rsidRDefault="002401BE" w:rsidP="00953DEB">
      <w:pPr>
        <w:shd w:val="clear" w:color="auto" w:fill="FFFFFF" w:themeFill="background1"/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9" w:name="sub_130127"/>
      <w:bookmarkEnd w:id="8"/>
      <w:r w:rsidRPr="002401BE">
        <w:rPr>
          <w:rFonts w:ascii="Arial" w:hAnsi="Arial" w:cs="Arial"/>
          <w:sz w:val="24"/>
          <w:szCs w:val="24"/>
        </w:rPr>
        <w:t>4.3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Администрация ПВР для качественного ЖОН составляет заявки на материальные средства, продукты питания для представления в КЧС и ПБ.</w:t>
      </w:r>
    </w:p>
    <w:p w14:paraId="566B401F" w14:textId="77777777" w:rsidR="002401BE" w:rsidRPr="002401BE" w:rsidRDefault="002401BE" w:rsidP="00953DEB">
      <w:pPr>
        <w:shd w:val="clear" w:color="auto" w:fill="FFFFFF" w:themeFill="background1"/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0" w:name="sub_130128"/>
      <w:bookmarkEnd w:id="9"/>
      <w:r w:rsidRPr="002401BE">
        <w:rPr>
          <w:rFonts w:ascii="Arial" w:hAnsi="Arial" w:cs="Arial"/>
          <w:sz w:val="24"/>
          <w:szCs w:val="24"/>
        </w:rPr>
        <w:t>4.4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В целях организации работы ПВР администрации отрабатываются следующие документы:</w:t>
      </w:r>
    </w:p>
    <w:bookmarkEnd w:id="10"/>
    <w:p w14:paraId="6B87DAF9" w14:textId="77777777" w:rsidR="002401BE" w:rsidRPr="002401BE" w:rsidRDefault="002401BE" w:rsidP="00953DEB">
      <w:pPr>
        <w:shd w:val="clear" w:color="auto" w:fill="FFFFFF" w:themeFill="background1"/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приказ руководителя организации о создании ПВР;</w:t>
      </w:r>
    </w:p>
    <w:p w14:paraId="55E86A02" w14:textId="77777777" w:rsidR="002401BE" w:rsidRPr="002401BE" w:rsidRDefault="002401BE" w:rsidP="00953DEB">
      <w:pPr>
        <w:shd w:val="clear" w:color="auto" w:fill="FFFFFF" w:themeFill="background1"/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штатно-должностной список администрации ПВР (Приложение 1);</w:t>
      </w:r>
    </w:p>
    <w:p w14:paraId="5037A9C4" w14:textId="77777777" w:rsidR="002401BE" w:rsidRPr="002401BE" w:rsidRDefault="002401BE" w:rsidP="00953DEB">
      <w:pPr>
        <w:shd w:val="clear" w:color="auto" w:fill="FFFFFF" w:themeFill="background1"/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функциональные обязанности администрации ПВР;</w:t>
      </w:r>
    </w:p>
    <w:p w14:paraId="02789248" w14:textId="77777777" w:rsidR="002401BE" w:rsidRPr="002401BE" w:rsidRDefault="002401BE" w:rsidP="00953DEB">
      <w:pPr>
        <w:shd w:val="clear" w:color="auto" w:fill="FFFFFF" w:themeFill="background1"/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табель оснащения медицинского пункта ПВР;</w:t>
      </w:r>
    </w:p>
    <w:p w14:paraId="669091F8" w14:textId="77777777" w:rsidR="002401BE" w:rsidRPr="002401BE" w:rsidRDefault="002401BE" w:rsidP="00953DEB">
      <w:pPr>
        <w:shd w:val="clear" w:color="auto" w:fill="FFFFFF" w:themeFill="background1"/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календарный план действий администрации ПВР (</w:t>
      </w:r>
      <w:hyperlink w:anchor="sub_15000" w:history="1">
        <w:r w:rsidRPr="002401BE">
          <w:rPr>
            <w:rFonts w:ascii="Arial" w:hAnsi="Arial" w:cs="Arial"/>
            <w:bCs/>
            <w:sz w:val="24"/>
          </w:rPr>
          <w:t xml:space="preserve">Приложение </w:t>
        </w:r>
      </w:hyperlink>
      <w:r w:rsidRPr="002401BE">
        <w:rPr>
          <w:rFonts w:ascii="Arial" w:hAnsi="Arial" w:cs="Arial"/>
          <w:bCs/>
          <w:sz w:val="24"/>
        </w:rPr>
        <w:t>2</w:t>
      </w:r>
      <w:r w:rsidRPr="002401BE">
        <w:rPr>
          <w:rFonts w:ascii="Arial" w:hAnsi="Arial" w:cs="Arial"/>
          <w:sz w:val="24"/>
          <w:szCs w:val="24"/>
        </w:rPr>
        <w:t>);</w:t>
      </w:r>
    </w:p>
    <w:p w14:paraId="533CD1AE" w14:textId="77777777" w:rsidR="002401BE" w:rsidRPr="002401BE" w:rsidRDefault="002401BE" w:rsidP="00953DEB">
      <w:pPr>
        <w:shd w:val="clear" w:color="auto" w:fill="FFFFFF" w:themeFill="background1"/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схема оповещения и сбора администрации ПВР (</w:t>
      </w:r>
      <w:hyperlink w:anchor="sub_16000" w:history="1">
        <w:r w:rsidRPr="002401BE">
          <w:rPr>
            <w:rFonts w:ascii="Arial" w:hAnsi="Arial" w:cs="Arial"/>
            <w:bCs/>
            <w:sz w:val="24"/>
          </w:rPr>
          <w:t xml:space="preserve">Приложение </w:t>
        </w:r>
      </w:hyperlink>
      <w:r w:rsidRPr="002401BE">
        <w:rPr>
          <w:rFonts w:ascii="Arial" w:hAnsi="Arial" w:cs="Arial"/>
          <w:bCs/>
          <w:sz w:val="24"/>
        </w:rPr>
        <w:t>3</w:t>
      </w:r>
      <w:r w:rsidRPr="002401BE">
        <w:rPr>
          <w:rFonts w:ascii="Arial" w:hAnsi="Arial" w:cs="Arial"/>
          <w:sz w:val="24"/>
          <w:szCs w:val="24"/>
        </w:rPr>
        <w:t>);</w:t>
      </w:r>
    </w:p>
    <w:p w14:paraId="5F44D0FB" w14:textId="77777777" w:rsidR="002401BE" w:rsidRPr="002401BE" w:rsidRDefault="002401BE" w:rsidP="00953DEB">
      <w:pPr>
        <w:shd w:val="clear" w:color="auto" w:fill="FFFFFF" w:themeFill="background1"/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план размещения эвакуированного населения (Приложение 4)</w:t>
      </w:r>
    </w:p>
    <w:p w14:paraId="6E12260A" w14:textId="77777777" w:rsidR="002401BE" w:rsidRPr="002401BE" w:rsidRDefault="002401BE" w:rsidP="00953DEB">
      <w:pPr>
        <w:shd w:val="clear" w:color="auto" w:fill="FFFFFF" w:themeFill="background1"/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схема связи и управления ПВР (</w:t>
      </w:r>
      <w:hyperlink w:anchor="sub_17000" w:history="1">
        <w:r w:rsidRPr="002401BE">
          <w:rPr>
            <w:rFonts w:ascii="Arial" w:hAnsi="Arial" w:cs="Arial"/>
            <w:bCs/>
            <w:sz w:val="24"/>
          </w:rPr>
          <w:t xml:space="preserve">Приложение </w:t>
        </w:r>
      </w:hyperlink>
      <w:r w:rsidRPr="002401BE">
        <w:rPr>
          <w:rFonts w:ascii="Arial" w:hAnsi="Arial" w:cs="Arial"/>
          <w:bCs/>
          <w:sz w:val="24"/>
        </w:rPr>
        <w:t>5</w:t>
      </w:r>
      <w:r w:rsidRPr="002401BE">
        <w:rPr>
          <w:rFonts w:ascii="Arial" w:hAnsi="Arial" w:cs="Arial"/>
          <w:sz w:val="24"/>
          <w:szCs w:val="24"/>
        </w:rPr>
        <w:t>);</w:t>
      </w:r>
    </w:p>
    <w:p w14:paraId="494A4D4F" w14:textId="77777777" w:rsidR="002401BE" w:rsidRPr="002401BE" w:rsidRDefault="002401BE" w:rsidP="00953DEB">
      <w:pPr>
        <w:shd w:val="clear" w:color="auto" w:fill="FFFFFF" w:themeFill="background1"/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журнал регистрации размещаемого в ПВР населения (</w:t>
      </w:r>
      <w:hyperlink w:anchor="sub_18000" w:history="1">
        <w:r w:rsidRPr="002401BE">
          <w:rPr>
            <w:rFonts w:ascii="Arial" w:hAnsi="Arial" w:cs="Arial"/>
            <w:bCs/>
            <w:sz w:val="24"/>
          </w:rPr>
          <w:t xml:space="preserve">Приложение </w:t>
        </w:r>
      </w:hyperlink>
      <w:r w:rsidRPr="002401BE">
        <w:rPr>
          <w:rFonts w:ascii="Arial" w:hAnsi="Arial" w:cs="Arial"/>
          <w:bCs/>
          <w:sz w:val="24"/>
        </w:rPr>
        <w:t>6</w:t>
      </w:r>
      <w:r w:rsidRPr="002401BE">
        <w:rPr>
          <w:rFonts w:ascii="Arial" w:hAnsi="Arial" w:cs="Arial"/>
          <w:sz w:val="24"/>
          <w:szCs w:val="24"/>
        </w:rPr>
        <w:t>);</w:t>
      </w:r>
    </w:p>
    <w:p w14:paraId="4284BD52" w14:textId="77777777" w:rsidR="002401BE" w:rsidRPr="002401BE" w:rsidRDefault="002401BE" w:rsidP="00953DEB">
      <w:pPr>
        <w:shd w:val="clear" w:color="auto" w:fill="FFFFFF" w:themeFill="background1"/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журнал полученных и отданных распоряжений, донесений и докладов в ПВР (</w:t>
      </w:r>
      <w:hyperlink w:anchor="sub_19000" w:history="1">
        <w:r w:rsidRPr="002401BE">
          <w:rPr>
            <w:rFonts w:ascii="Arial" w:hAnsi="Arial" w:cs="Arial"/>
            <w:bCs/>
            <w:sz w:val="24"/>
          </w:rPr>
          <w:t xml:space="preserve">Приложение </w:t>
        </w:r>
      </w:hyperlink>
      <w:r w:rsidRPr="002401BE">
        <w:rPr>
          <w:rFonts w:ascii="Arial" w:hAnsi="Arial" w:cs="Arial"/>
          <w:bCs/>
          <w:sz w:val="24"/>
        </w:rPr>
        <w:t>7</w:t>
      </w:r>
      <w:r w:rsidRPr="002401BE">
        <w:rPr>
          <w:rFonts w:ascii="Arial" w:hAnsi="Arial" w:cs="Arial"/>
          <w:sz w:val="24"/>
          <w:szCs w:val="24"/>
        </w:rPr>
        <w:t>);</w:t>
      </w:r>
    </w:p>
    <w:p w14:paraId="795FC2A9" w14:textId="77777777" w:rsidR="002401BE" w:rsidRPr="002401BE" w:rsidRDefault="002401BE" w:rsidP="00953DEB">
      <w:pPr>
        <w:shd w:val="clear" w:color="auto" w:fill="FFFFFF" w:themeFill="background1"/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памятка эвакуированному (Приложение 8);</w:t>
      </w:r>
    </w:p>
    <w:p w14:paraId="69BBBF5C" w14:textId="77777777" w:rsidR="002401BE" w:rsidRPr="002401BE" w:rsidRDefault="002401BE" w:rsidP="00953DEB">
      <w:pPr>
        <w:shd w:val="clear" w:color="auto" w:fill="FFFFFF" w:themeFill="background1"/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удостоверение начальника ПВР (Приложение 9);</w:t>
      </w:r>
    </w:p>
    <w:p w14:paraId="62A910E6" w14:textId="77777777" w:rsidR="002401BE" w:rsidRPr="002401BE" w:rsidRDefault="002401BE" w:rsidP="00953DEB">
      <w:pPr>
        <w:shd w:val="clear" w:color="auto" w:fill="FFFFFF" w:themeFill="background1"/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 xml:space="preserve">- обязательство по соблюдению </w:t>
      </w:r>
      <w:r w:rsidRPr="002401BE">
        <w:rPr>
          <w:rFonts w:ascii="Arial" w:hAnsi="Arial" w:cs="Arial"/>
          <w:color w:val="26282F"/>
          <w:sz w:val="24"/>
        </w:rPr>
        <w:t>установленных правил размещения в ПВР граждан, пострадавших в ЧС</w:t>
      </w:r>
      <w:r w:rsidRPr="002401BE">
        <w:rPr>
          <w:rFonts w:ascii="Arial" w:hAnsi="Arial" w:cs="Arial"/>
          <w:sz w:val="24"/>
          <w:szCs w:val="24"/>
        </w:rPr>
        <w:t xml:space="preserve"> (Приложение 10);</w:t>
      </w:r>
    </w:p>
    <w:p w14:paraId="0AFA37A7" w14:textId="77777777" w:rsidR="002401BE" w:rsidRPr="002401BE" w:rsidRDefault="002401BE" w:rsidP="00953DEB">
      <w:pPr>
        <w:shd w:val="clear" w:color="auto" w:fill="FFFFFF" w:themeFill="background1"/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журнал отзывов и предложений размещаемого в ПВР населения;</w:t>
      </w:r>
    </w:p>
    <w:p w14:paraId="3C35AAF4" w14:textId="77777777" w:rsidR="002401BE" w:rsidRPr="002401BE" w:rsidRDefault="002401BE" w:rsidP="00953DEB">
      <w:pPr>
        <w:shd w:val="clear" w:color="auto" w:fill="FFFFFF" w:themeFill="background1"/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 xml:space="preserve">- анкета качества условий пребывания </w:t>
      </w:r>
      <w:bookmarkStart w:id="11" w:name="sub_130129"/>
    </w:p>
    <w:p w14:paraId="71EC2FB3" w14:textId="77777777" w:rsidR="002401BE" w:rsidRPr="002401BE" w:rsidRDefault="002401BE" w:rsidP="00953DEB">
      <w:pPr>
        <w:shd w:val="clear" w:color="auto" w:fill="FFFFFF" w:themeFill="background1"/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4.5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Для обеспечения функционирования ПВР предусмотреть:</w:t>
      </w:r>
    </w:p>
    <w:bookmarkEnd w:id="11"/>
    <w:p w14:paraId="0CEED6CC" w14:textId="77777777" w:rsidR="002401BE" w:rsidRPr="002401BE" w:rsidRDefault="002401BE" w:rsidP="00953DEB">
      <w:pPr>
        <w:shd w:val="clear" w:color="auto" w:fill="FFFFFF" w:themeFill="background1"/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указатели расположения элементов ПВР и передвижения населения;</w:t>
      </w:r>
    </w:p>
    <w:p w14:paraId="41B311D2" w14:textId="77777777" w:rsidR="002401BE" w:rsidRPr="002401BE" w:rsidRDefault="002401BE" w:rsidP="00953DEB">
      <w:pPr>
        <w:shd w:val="clear" w:color="auto" w:fill="FFFFFF" w:themeFill="background1"/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перечень сигналов оповещения и порядок действий по ним;</w:t>
      </w:r>
    </w:p>
    <w:p w14:paraId="0DBF8A98" w14:textId="77777777" w:rsidR="002401BE" w:rsidRPr="002401BE" w:rsidRDefault="002401BE" w:rsidP="00953DEB">
      <w:pPr>
        <w:shd w:val="clear" w:color="auto" w:fill="FFFFFF" w:themeFill="background1"/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lastRenderedPageBreak/>
        <w:t>- электрические фонари;</w:t>
      </w:r>
    </w:p>
    <w:p w14:paraId="0834B2E1" w14:textId="77777777" w:rsidR="002401BE" w:rsidRPr="002401BE" w:rsidRDefault="002401BE" w:rsidP="00953DEB">
      <w:pPr>
        <w:shd w:val="clear" w:color="auto" w:fill="FFFFFF" w:themeFill="background1"/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электромегафоны;</w:t>
      </w:r>
    </w:p>
    <w:p w14:paraId="68BF040E" w14:textId="77777777" w:rsidR="002401BE" w:rsidRPr="002401BE" w:rsidRDefault="002401BE" w:rsidP="00953DEB">
      <w:pPr>
        <w:shd w:val="clear" w:color="auto" w:fill="FFFFFF" w:themeFill="background1"/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инвентарь для уборки помещений и территории.</w:t>
      </w:r>
    </w:p>
    <w:p w14:paraId="030B6E46" w14:textId="77777777" w:rsidR="002401BE" w:rsidRPr="002401BE" w:rsidRDefault="002401BE" w:rsidP="00953DEB">
      <w:pPr>
        <w:shd w:val="clear" w:color="auto" w:fill="FFFFFF" w:themeFill="background1"/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2" w:name="sub_130130"/>
      <w:r w:rsidRPr="002401BE">
        <w:rPr>
          <w:rFonts w:ascii="Arial" w:hAnsi="Arial" w:cs="Arial"/>
          <w:sz w:val="24"/>
          <w:szCs w:val="24"/>
        </w:rPr>
        <w:t>4.6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Всему личному составу администрации ПВР необходимо иметь на груди бирки с указанием должности, фамилии, имени и отчества.</w:t>
      </w:r>
    </w:p>
    <w:p w14:paraId="68921718" w14:textId="77777777" w:rsidR="002401BE" w:rsidRPr="002401BE" w:rsidRDefault="002401BE" w:rsidP="00953DEB">
      <w:pPr>
        <w:shd w:val="clear" w:color="auto" w:fill="FFFFFF" w:themeFill="background1"/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3" w:name="sub_130131"/>
      <w:bookmarkEnd w:id="12"/>
      <w:r w:rsidRPr="002401BE">
        <w:rPr>
          <w:rFonts w:ascii="Arial" w:hAnsi="Arial" w:cs="Arial"/>
          <w:sz w:val="24"/>
          <w:szCs w:val="24"/>
        </w:rPr>
        <w:t>4.7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Целесообразно предусмотреть хорошее освещение всех помещений и всей прилегающей к ПВР территории.</w:t>
      </w:r>
    </w:p>
    <w:p w14:paraId="478CDF3E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4" w:name="sub_130132"/>
      <w:bookmarkEnd w:id="13"/>
      <w:r w:rsidRPr="002401BE">
        <w:rPr>
          <w:rFonts w:ascii="Arial" w:hAnsi="Arial" w:cs="Arial"/>
          <w:sz w:val="24"/>
          <w:szCs w:val="24"/>
        </w:rPr>
        <w:t>4.8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Рекомендуемые документы начальника ПВР:</w:t>
      </w:r>
    </w:p>
    <w:bookmarkEnd w:id="14"/>
    <w:p w14:paraId="025D311B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функциональные обязанности начальника ПВР;</w:t>
      </w:r>
    </w:p>
    <w:p w14:paraId="4C319BA5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договор на оказание услуг временного размещения населения, пострадавшего в ЧС;</w:t>
      </w:r>
    </w:p>
    <w:p w14:paraId="262CE3AF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схема оповещения личного состава ПВР;</w:t>
      </w:r>
    </w:p>
    <w:p w14:paraId="232779C8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список личного состава ПВР;</w:t>
      </w:r>
    </w:p>
    <w:p w14:paraId="3C77B2E4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схема размещения элементов ПВР;</w:t>
      </w:r>
    </w:p>
    <w:p w14:paraId="5716A85F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удостоверение начальника ПВР;</w:t>
      </w:r>
    </w:p>
    <w:p w14:paraId="1B4632A9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функциональные обязанности администрации ПВР;</w:t>
      </w:r>
    </w:p>
    <w:p w14:paraId="6F123151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телефонный справочник.</w:t>
      </w:r>
    </w:p>
    <w:p w14:paraId="27FAEBE9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5" w:name="sub_130133"/>
      <w:r w:rsidRPr="002401BE">
        <w:rPr>
          <w:rFonts w:ascii="Arial" w:hAnsi="Arial" w:cs="Arial"/>
          <w:sz w:val="24"/>
          <w:szCs w:val="24"/>
        </w:rPr>
        <w:t>4.9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Рекомендуемые документы группы регистрации и учета пострадавшего населения:</w:t>
      </w:r>
    </w:p>
    <w:bookmarkEnd w:id="15"/>
    <w:p w14:paraId="60390A4E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журнал регистрации эвакуируемого населения в ПВР;</w:t>
      </w:r>
    </w:p>
    <w:p w14:paraId="074D492D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телефонный справочник;</w:t>
      </w:r>
    </w:p>
    <w:p w14:paraId="3AFCF9F9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функциональные обязанности.</w:t>
      </w:r>
    </w:p>
    <w:p w14:paraId="160E88E5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6" w:name="sub_130134"/>
      <w:r w:rsidRPr="002401BE">
        <w:rPr>
          <w:rFonts w:ascii="Arial" w:hAnsi="Arial" w:cs="Arial"/>
          <w:sz w:val="24"/>
          <w:szCs w:val="24"/>
        </w:rPr>
        <w:t>4.10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Рекомендуемые документы медицинского пункта:</w:t>
      </w:r>
    </w:p>
    <w:bookmarkEnd w:id="16"/>
    <w:p w14:paraId="46A67EF3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журнал регистрации пострадавшего населения, обратившегося за медицинской помощью, а также другими документами, регламентированными приказами Минздрава России.</w:t>
      </w:r>
    </w:p>
    <w:p w14:paraId="7C610E3C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7" w:name="sub_130135"/>
      <w:r w:rsidRPr="002401BE">
        <w:rPr>
          <w:rFonts w:ascii="Arial" w:hAnsi="Arial" w:cs="Arial"/>
          <w:sz w:val="24"/>
          <w:szCs w:val="24"/>
        </w:rPr>
        <w:t>4.11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Рекомендуемые документы стола справок:</w:t>
      </w:r>
    </w:p>
    <w:bookmarkEnd w:id="17"/>
    <w:p w14:paraId="326C0B75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журнал полученных и отданных распоряжений, донесений и докладов ПВР;</w:t>
      </w:r>
    </w:p>
    <w:p w14:paraId="7600647D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телефонный справочник;</w:t>
      </w:r>
    </w:p>
    <w:p w14:paraId="081BF936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журнал отзывов и предложений размещаемого в ПВР населения;</w:t>
      </w:r>
    </w:p>
    <w:p w14:paraId="34345260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список размещенного в ПВР населения;</w:t>
      </w:r>
    </w:p>
    <w:p w14:paraId="56490AD6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список выбывшего из ПВР населения с направлением выбытия.</w:t>
      </w:r>
    </w:p>
    <w:p w14:paraId="4B31850A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8" w:name="sub_130136"/>
      <w:r w:rsidRPr="002401BE">
        <w:rPr>
          <w:rFonts w:ascii="Arial" w:hAnsi="Arial" w:cs="Arial"/>
          <w:sz w:val="24"/>
          <w:szCs w:val="24"/>
        </w:rPr>
        <w:t>4.12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С получением решения о проведении эвакуации начальнику ПВР необходимо организовать прием и размещение пострадавшего населения согласно календарному плану действий администрации ПВР.</w:t>
      </w:r>
    </w:p>
    <w:p w14:paraId="45C9AD8B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9" w:name="sub_130137"/>
      <w:bookmarkEnd w:id="18"/>
      <w:r w:rsidRPr="002401BE">
        <w:rPr>
          <w:rFonts w:ascii="Arial" w:hAnsi="Arial" w:cs="Arial"/>
          <w:sz w:val="24"/>
          <w:szCs w:val="24"/>
        </w:rPr>
        <w:t>4.13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В случае необходимости функционирование организаций, на базе которых развертываются ПВР, может быть приостановлено по решению главы сельского поселения до завершения мероприятий по устранению поражающего воздействия источника ЧС.</w:t>
      </w:r>
    </w:p>
    <w:p w14:paraId="65139053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20" w:name="sub_130138"/>
      <w:bookmarkEnd w:id="19"/>
      <w:r w:rsidRPr="002401BE">
        <w:rPr>
          <w:rFonts w:ascii="Arial" w:hAnsi="Arial" w:cs="Arial"/>
          <w:sz w:val="24"/>
          <w:szCs w:val="24"/>
        </w:rPr>
        <w:t>4.14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Для размещения медицинского пункта, комнаты психологического обеспечения и организации пункта питания, развертываемых соответственно медицинской организацией и предприятием общественного питания, начальнику ПВР предлагается предусмотреть отдельные помещения.</w:t>
      </w:r>
    </w:p>
    <w:p w14:paraId="3A94B065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21" w:name="sub_130139"/>
      <w:bookmarkEnd w:id="20"/>
      <w:r w:rsidRPr="002401BE">
        <w:rPr>
          <w:rFonts w:ascii="Arial" w:hAnsi="Arial" w:cs="Arial"/>
          <w:sz w:val="24"/>
          <w:szCs w:val="24"/>
        </w:rPr>
        <w:t>4.15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Все вопросы жизнеобеспечения эвакуируемого населения начальник ПВР решает во взаимодействии с КЧС и ПБ.</w:t>
      </w:r>
    </w:p>
    <w:p w14:paraId="753FF046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22" w:name="sub_130140"/>
      <w:bookmarkEnd w:id="21"/>
      <w:r w:rsidRPr="002401BE">
        <w:rPr>
          <w:rFonts w:ascii="Arial" w:hAnsi="Arial" w:cs="Arial"/>
          <w:sz w:val="24"/>
          <w:szCs w:val="24"/>
        </w:rPr>
        <w:t>4.16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 xml:space="preserve">При возникновении на территории </w:t>
      </w:r>
      <w:r w:rsidR="00081F0E">
        <w:rPr>
          <w:rFonts w:ascii="Arial" w:hAnsi="Arial" w:cs="Arial"/>
          <w:sz w:val="24"/>
          <w:szCs w:val="24"/>
        </w:rPr>
        <w:t>муниципального образования «Шаралдай»</w:t>
      </w:r>
      <w:r w:rsidRPr="002401BE">
        <w:rPr>
          <w:rFonts w:ascii="Arial" w:hAnsi="Arial" w:cs="Arial"/>
          <w:sz w:val="24"/>
          <w:szCs w:val="24"/>
        </w:rPr>
        <w:t xml:space="preserve"> ЧС любого характера (локальных, муниципальных, межмуниципальных) расходы на проведение мероприятий по временному размещению пострадавшего населения и его первоочередному жизнеобеспечению осуществляются за счет собственных средств организаций и муниципальных бюджетов.</w:t>
      </w:r>
    </w:p>
    <w:bookmarkEnd w:id="22"/>
    <w:p w14:paraId="30F1A89D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При ЧС регионального, межрегионального и федерального характера расходы на проведение мероприятий по временному размещению пострадавшего населения и его первоочередному жизнеобеспечению, в первую очередь, осуществляются за счет ресурсов субъекта Российской Федерации, а при их недостаточности орган исполнительной власти субъекта Российской Федерации может обратиться в Правительство Российской Федерации за оказанием федеральной помощи;</w:t>
      </w:r>
    </w:p>
    <w:p w14:paraId="41DE5A30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lastRenderedPageBreak/>
        <w:t>4.17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Время готовности ПВР Ч+04.00, с момента получения распоряжения на его развёртывание.</w:t>
      </w:r>
    </w:p>
    <w:p w14:paraId="0A36C466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4.18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 xml:space="preserve">Время нахождения эвакуированного населения на ПВР определяет администрация </w:t>
      </w:r>
      <w:r w:rsidR="00081F0E">
        <w:rPr>
          <w:rFonts w:ascii="Arial" w:hAnsi="Arial" w:cs="Arial"/>
          <w:sz w:val="24"/>
          <w:szCs w:val="24"/>
        </w:rPr>
        <w:t>муниципального образования «Шаралдай»</w:t>
      </w:r>
      <w:r w:rsidRPr="002401BE">
        <w:rPr>
          <w:rFonts w:ascii="Arial" w:hAnsi="Arial" w:cs="Arial"/>
          <w:sz w:val="24"/>
          <w:szCs w:val="24"/>
        </w:rPr>
        <w:t>.</w:t>
      </w:r>
    </w:p>
    <w:p w14:paraId="7219322D" w14:textId="77777777" w:rsidR="002401BE" w:rsidRPr="002401BE" w:rsidRDefault="002401BE" w:rsidP="00953DEB">
      <w:pPr>
        <w:tabs>
          <w:tab w:val="left" w:pos="1134"/>
        </w:tabs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4BA6E03C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2401BE">
        <w:rPr>
          <w:rFonts w:ascii="Arial" w:hAnsi="Arial" w:cs="Arial"/>
          <w:b/>
          <w:sz w:val="24"/>
          <w:szCs w:val="24"/>
        </w:rPr>
        <w:t>5.</w:t>
      </w:r>
      <w:r w:rsidR="00B06C57">
        <w:rPr>
          <w:rFonts w:ascii="Arial" w:hAnsi="Arial" w:cs="Arial"/>
          <w:b/>
          <w:sz w:val="24"/>
          <w:szCs w:val="24"/>
        </w:rPr>
        <w:t xml:space="preserve"> </w:t>
      </w:r>
      <w:r w:rsidRPr="002401BE">
        <w:rPr>
          <w:rFonts w:ascii="Arial" w:hAnsi="Arial" w:cs="Arial"/>
          <w:b/>
          <w:sz w:val="24"/>
          <w:szCs w:val="24"/>
        </w:rPr>
        <w:t>Содержание помещений и территории ПВР</w:t>
      </w:r>
    </w:p>
    <w:p w14:paraId="5BF52940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14:paraId="673C52B7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23" w:name="sub_130141"/>
      <w:r w:rsidRPr="002401BE">
        <w:rPr>
          <w:rFonts w:ascii="Arial" w:hAnsi="Arial" w:cs="Arial"/>
          <w:sz w:val="24"/>
          <w:szCs w:val="24"/>
        </w:rPr>
        <w:t>5.1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Все здания, помещения и участки территории рекомендуется всегда содержать в чистоте и порядке. Предлагается предусмотреть ответственность руководителя ПВР за правильное использование зданий и помещений, за сохранность мебели, инвентаря и оборудования.</w:t>
      </w:r>
    </w:p>
    <w:p w14:paraId="103E27DA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24" w:name="sub_130142"/>
      <w:bookmarkEnd w:id="23"/>
      <w:r w:rsidRPr="002401BE">
        <w:rPr>
          <w:rFonts w:ascii="Arial" w:hAnsi="Arial" w:cs="Arial"/>
          <w:sz w:val="24"/>
          <w:szCs w:val="24"/>
        </w:rPr>
        <w:t>5.2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Размещение населения в помещениях рекомендуется производить из расчета не менее 12 м</w:t>
      </w:r>
      <w:r w:rsidRPr="002401BE">
        <w:rPr>
          <w:rFonts w:ascii="Arial" w:hAnsi="Arial" w:cs="Arial"/>
          <w:sz w:val="24"/>
          <w:szCs w:val="24"/>
          <w:vertAlign w:val="superscript"/>
        </w:rPr>
        <w:t>3</w:t>
      </w:r>
      <w:r w:rsidRPr="002401BE">
        <w:rPr>
          <w:rFonts w:ascii="Arial" w:hAnsi="Arial" w:cs="Arial"/>
          <w:sz w:val="24"/>
          <w:szCs w:val="24"/>
        </w:rPr>
        <w:t xml:space="preserve"> объема воздуха на одного человека.</w:t>
      </w:r>
    </w:p>
    <w:p w14:paraId="3B8B82DA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25" w:name="sub_130143"/>
      <w:bookmarkEnd w:id="24"/>
      <w:r w:rsidRPr="002401BE">
        <w:rPr>
          <w:rFonts w:ascii="Arial" w:hAnsi="Arial" w:cs="Arial"/>
          <w:sz w:val="24"/>
          <w:szCs w:val="24"/>
        </w:rPr>
        <w:t>5.3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Комнаты необходимо пронумеровать, на наружной стороне входной двери каждой комнаты вывесить табличку с указанием номера комнаты и ее назначения, а внутри каждой комнаты - опись находящегося в ней имущества.</w:t>
      </w:r>
    </w:p>
    <w:p w14:paraId="7227C8EC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26" w:name="sub_130144"/>
      <w:bookmarkEnd w:id="25"/>
      <w:r w:rsidRPr="002401BE">
        <w:rPr>
          <w:rFonts w:ascii="Arial" w:hAnsi="Arial" w:cs="Arial"/>
          <w:sz w:val="24"/>
          <w:szCs w:val="24"/>
        </w:rPr>
        <w:t>5.4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Комнату бытового обслуживания оборудовать столами для глажения, зеркалами и обеспечивается стульями, табуретами, необходимым количеством утюгов и инструментом для производства текущего ремонта одежды, ремонтными материалами и принадлежностями.</w:t>
      </w:r>
    </w:p>
    <w:p w14:paraId="7B53FCDE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27" w:name="sub_130145"/>
      <w:bookmarkEnd w:id="26"/>
      <w:r w:rsidRPr="002401BE">
        <w:rPr>
          <w:rFonts w:ascii="Arial" w:hAnsi="Arial" w:cs="Arial"/>
          <w:sz w:val="24"/>
          <w:szCs w:val="24"/>
        </w:rPr>
        <w:t>5.5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Кровати располагать не ближе 50 см от наружных стен с соблюдением равнения в один ярус, но не более чем в два яруса.</w:t>
      </w:r>
    </w:p>
    <w:p w14:paraId="6018C9A8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28" w:name="sub_130146"/>
      <w:bookmarkEnd w:id="27"/>
      <w:r w:rsidRPr="002401BE">
        <w:rPr>
          <w:rFonts w:ascii="Arial" w:hAnsi="Arial" w:cs="Arial"/>
          <w:sz w:val="24"/>
          <w:szCs w:val="24"/>
        </w:rPr>
        <w:t>5.6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Одежда, белье и обувь при необходимости просушиваются в оборудуемых сушилках.</w:t>
      </w:r>
    </w:p>
    <w:p w14:paraId="31FD195C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29" w:name="sub_130147"/>
      <w:bookmarkEnd w:id="28"/>
      <w:r w:rsidRPr="002401BE">
        <w:rPr>
          <w:rFonts w:ascii="Arial" w:hAnsi="Arial" w:cs="Arial"/>
          <w:sz w:val="24"/>
          <w:szCs w:val="24"/>
        </w:rPr>
        <w:t>5.7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В помещениях ПВР на видном месте рекомендуется вывесить на информационных стендах распорядок дня, регламент работы, схема размещения, опись имущества, другие необходимые инструкции и журнал отзывов и предложений размещаемого в ПВР населения. Также могут быть установлены телевизоры, радиоаппаратура, холодильники и другая бытовая техника.</w:t>
      </w:r>
    </w:p>
    <w:p w14:paraId="55C2A467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30" w:name="sub_130148"/>
      <w:bookmarkEnd w:id="29"/>
      <w:r w:rsidRPr="002401BE">
        <w:rPr>
          <w:rFonts w:ascii="Arial" w:hAnsi="Arial" w:cs="Arial"/>
          <w:sz w:val="24"/>
          <w:szCs w:val="24"/>
        </w:rPr>
        <w:t>5.8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Все помещения обеспечить достаточным количеством урн для мусора. У наружных входов в помещения целесообразно оборудовать приспособления для очистки обуви от грязи и урны для мусора.</w:t>
      </w:r>
    </w:p>
    <w:p w14:paraId="2729F649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31" w:name="sub_130149"/>
      <w:bookmarkEnd w:id="30"/>
      <w:r w:rsidRPr="002401BE">
        <w:rPr>
          <w:rFonts w:ascii="Arial" w:hAnsi="Arial" w:cs="Arial"/>
          <w:sz w:val="24"/>
          <w:szCs w:val="24"/>
        </w:rPr>
        <w:t>5.9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Организация ежедневной уборки помещений ПВР и поддержание чистоты в них возлагается на руководителя ПВР.</w:t>
      </w:r>
    </w:p>
    <w:p w14:paraId="0FDA1375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32" w:name="sub_130150"/>
      <w:bookmarkEnd w:id="31"/>
      <w:r w:rsidRPr="002401BE">
        <w:rPr>
          <w:rFonts w:ascii="Arial" w:hAnsi="Arial" w:cs="Arial"/>
          <w:sz w:val="24"/>
          <w:szCs w:val="24"/>
        </w:rPr>
        <w:t>5.10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Проветривание помещений в ПВР целесообразно производить дежурными перед сном и после сна.</w:t>
      </w:r>
    </w:p>
    <w:p w14:paraId="3C29272D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33" w:name="sub_130151"/>
      <w:bookmarkEnd w:id="32"/>
      <w:r w:rsidRPr="002401BE">
        <w:rPr>
          <w:rFonts w:ascii="Arial" w:hAnsi="Arial" w:cs="Arial"/>
          <w:sz w:val="24"/>
          <w:szCs w:val="24"/>
        </w:rPr>
        <w:t>5.11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На летний период окна помещений ПВР оборудовать мелкоячеистыми сетками для защиты от насекомых.</w:t>
      </w:r>
    </w:p>
    <w:p w14:paraId="11D0C19E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34" w:name="sub_130152"/>
      <w:bookmarkEnd w:id="33"/>
      <w:r w:rsidRPr="002401BE">
        <w:rPr>
          <w:rFonts w:ascii="Arial" w:hAnsi="Arial" w:cs="Arial"/>
          <w:sz w:val="24"/>
          <w:szCs w:val="24"/>
        </w:rPr>
        <w:t>5.12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Имеющиеся вентиляционные устройства содержать в исправном состоянии. Принудительная вентиляция приводится в действие согласно инструкции.</w:t>
      </w:r>
    </w:p>
    <w:p w14:paraId="10A07CD4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35" w:name="sub_130153"/>
      <w:bookmarkEnd w:id="34"/>
      <w:r w:rsidRPr="002401BE">
        <w:rPr>
          <w:rFonts w:ascii="Arial" w:hAnsi="Arial" w:cs="Arial"/>
          <w:sz w:val="24"/>
          <w:szCs w:val="24"/>
        </w:rPr>
        <w:t>5.13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При отсутствии водопровода в отапливаемых помещениях предлагается предусмотреть установку наливных умывальников; вода в них должна быть круглосуточно. Перед наполнением умывальников свежей водой оставшаяся вода сливается, умывальники очищаются, грязная вода выносится и выливается в отведенные для этого места.</w:t>
      </w:r>
    </w:p>
    <w:p w14:paraId="77E18DDB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36" w:name="sub_130154"/>
      <w:bookmarkEnd w:id="35"/>
      <w:r w:rsidRPr="002401BE">
        <w:rPr>
          <w:rFonts w:ascii="Arial" w:hAnsi="Arial" w:cs="Arial"/>
          <w:sz w:val="24"/>
          <w:szCs w:val="24"/>
        </w:rPr>
        <w:t>5.14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Зимой в жилых помещениях поддерживается температура воздуха не ниже +18°С. Термометры вывешиваются в помещениях на стенах, вдали от печей и нагревательных приборов, на высоте 1,5 м от пола.</w:t>
      </w:r>
    </w:p>
    <w:p w14:paraId="230BF748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37" w:name="sub_130155"/>
      <w:bookmarkEnd w:id="36"/>
      <w:r w:rsidRPr="002401BE">
        <w:rPr>
          <w:rFonts w:ascii="Arial" w:hAnsi="Arial" w:cs="Arial"/>
          <w:sz w:val="24"/>
          <w:szCs w:val="24"/>
        </w:rPr>
        <w:t>5.15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Для чистки одежды отводятся отдельные, специально оборудованные помещения или места.</w:t>
      </w:r>
    </w:p>
    <w:p w14:paraId="1D1A4E37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38" w:name="sub_130156"/>
      <w:bookmarkEnd w:id="37"/>
      <w:r w:rsidRPr="002401BE">
        <w:rPr>
          <w:rFonts w:ascii="Arial" w:hAnsi="Arial" w:cs="Arial"/>
          <w:sz w:val="24"/>
          <w:szCs w:val="24"/>
        </w:rPr>
        <w:t>5.16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Курение в зданиях и помещениях ПВР запрещается.</w:t>
      </w:r>
    </w:p>
    <w:p w14:paraId="15374B48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39" w:name="sub_130157"/>
      <w:bookmarkEnd w:id="38"/>
      <w:r w:rsidRPr="002401BE">
        <w:rPr>
          <w:rFonts w:ascii="Arial" w:hAnsi="Arial" w:cs="Arial"/>
          <w:sz w:val="24"/>
          <w:szCs w:val="24"/>
        </w:rPr>
        <w:t>5.17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В ПВР рекомендуется оборудовать: душевую - из расчета 3-5 душевых сеток на этажную секцию, комнату для умывания - из расчета один умывальник на 5 - 7 человек, туалет - из расчета один унитаз и один писсуар на 10 - 12 человек, ножную ванну с проточной водой (в комнате для умывания) - на 30 - 35 человек, а также мойка на этажную секцию для стирки одежды. При умывальниках предусмотреть мыло.</w:t>
      </w:r>
    </w:p>
    <w:p w14:paraId="054FBE96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40" w:name="sub_130158"/>
      <w:bookmarkEnd w:id="39"/>
      <w:r w:rsidRPr="002401BE">
        <w:rPr>
          <w:rFonts w:ascii="Arial" w:hAnsi="Arial" w:cs="Arial"/>
          <w:sz w:val="24"/>
          <w:szCs w:val="24"/>
        </w:rPr>
        <w:lastRenderedPageBreak/>
        <w:t>5.18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Туалеты содержать в чистоте, проводить ежедневную дезинфекцию, иметь хорошую вентиляцию и освещение. Инвентарь для их уборки целесообразно хранить в специально отведенном для этого месте (шкафу). Наблюдение за содержанием туалетов может быть возложено на руководителя ПВР и дежурных.</w:t>
      </w:r>
    </w:p>
    <w:p w14:paraId="5F4F2129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41" w:name="sub_130159"/>
      <w:bookmarkEnd w:id="40"/>
      <w:r w:rsidRPr="002401BE">
        <w:rPr>
          <w:rFonts w:ascii="Arial" w:hAnsi="Arial" w:cs="Arial"/>
          <w:sz w:val="24"/>
          <w:szCs w:val="24"/>
        </w:rPr>
        <w:t>5.19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Наружные туалеты устраивать с водонепроницаемыми выгребными ямами на расстоянии 40 - 100 м от жилых помещений, столовых. В северных районах это расстояние может быть меньше. Дорожки к наружным туалетам в ночное время освещаются. При необходимости (на ночь) в холодное время года в специально отведенных помещениях оборудуются писсуары.</w:t>
      </w:r>
    </w:p>
    <w:bookmarkEnd w:id="41"/>
    <w:p w14:paraId="79B80339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5.20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Выгребные ямы туалетов своевременно очищаются и дезинфицируются.</w:t>
      </w:r>
    </w:p>
    <w:p w14:paraId="2360A00A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4CE85CB3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2401BE">
        <w:rPr>
          <w:rFonts w:ascii="Arial" w:hAnsi="Arial" w:cs="Arial"/>
          <w:b/>
          <w:sz w:val="24"/>
          <w:szCs w:val="24"/>
        </w:rPr>
        <w:t>6.</w:t>
      </w:r>
      <w:r w:rsidR="00B06C57">
        <w:rPr>
          <w:rFonts w:ascii="Arial" w:hAnsi="Arial" w:cs="Arial"/>
          <w:b/>
          <w:sz w:val="24"/>
          <w:szCs w:val="24"/>
        </w:rPr>
        <w:t xml:space="preserve"> </w:t>
      </w:r>
      <w:r w:rsidRPr="002401BE">
        <w:rPr>
          <w:rFonts w:ascii="Arial" w:hAnsi="Arial" w:cs="Arial"/>
          <w:b/>
          <w:sz w:val="24"/>
          <w:szCs w:val="24"/>
        </w:rPr>
        <w:t>Функциональные обязанности должностных лиц ПВР</w:t>
      </w:r>
    </w:p>
    <w:p w14:paraId="09391A4B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14:paraId="6EB26BDC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42" w:name="sub_130161"/>
      <w:r w:rsidRPr="002401BE">
        <w:rPr>
          <w:rFonts w:ascii="Arial" w:hAnsi="Arial" w:cs="Arial"/>
          <w:sz w:val="24"/>
          <w:szCs w:val="24"/>
        </w:rPr>
        <w:t>6.1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Начальник ПВР отвечает за организацию регистрации, подготовку и прием пострадавшего населения, за организацию работы всей администрации ПВР.</w:t>
      </w:r>
    </w:p>
    <w:p w14:paraId="4DE0D51A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Он является прямым начальником всего личного состава ПВР, несет личную ответственность за организацию, подготовку и прием пострадавшего населения.</w:t>
      </w:r>
    </w:p>
    <w:p w14:paraId="455C1BCA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43" w:name="sub_130162"/>
      <w:bookmarkEnd w:id="42"/>
      <w:r w:rsidRPr="002401BE">
        <w:rPr>
          <w:rFonts w:ascii="Arial" w:hAnsi="Arial" w:cs="Arial"/>
          <w:sz w:val="24"/>
          <w:szCs w:val="24"/>
        </w:rPr>
        <w:t>6.2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 xml:space="preserve">Начальник ПВР подчиняется председателю КЧС и ПБ, руководителю организации, при которой создан ПВР, и работает в контакте с отделом по делам ГОЧС </w:t>
      </w:r>
      <w:r w:rsidR="00081F0E">
        <w:rPr>
          <w:rFonts w:ascii="Arial" w:hAnsi="Arial" w:cs="Arial"/>
          <w:sz w:val="24"/>
          <w:szCs w:val="24"/>
        </w:rPr>
        <w:t>муниципального образования «Шаралдай»</w:t>
      </w:r>
      <w:r w:rsidRPr="002401BE">
        <w:rPr>
          <w:rFonts w:ascii="Arial" w:hAnsi="Arial" w:cs="Arial"/>
          <w:sz w:val="24"/>
          <w:szCs w:val="24"/>
        </w:rPr>
        <w:t xml:space="preserve"> (далее – отдел по делам ГОЧС).</w:t>
      </w:r>
    </w:p>
    <w:p w14:paraId="79A2E9F3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44" w:name="sub_130163"/>
      <w:bookmarkEnd w:id="43"/>
      <w:r w:rsidRPr="002401BE">
        <w:rPr>
          <w:rFonts w:ascii="Arial" w:hAnsi="Arial" w:cs="Arial"/>
          <w:sz w:val="24"/>
          <w:szCs w:val="24"/>
        </w:rPr>
        <w:t>6.3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Начальник ПВР при повседневной деятельности обязан:</w:t>
      </w:r>
    </w:p>
    <w:bookmarkEnd w:id="44"/>
    <w:p w14:paraId="79F5F9BF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совершенствовать свои знания по руководящим документам приема и размещения пострадавшего населения;</w:t>
      </w:r>
    </w:p>
    <w:p w14:paraId="6C7B18EF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знать количество принимаемого пострадавшего населения;</w:t>
      </w:r>
    </w:p>
    <w:p w14:paraId="49786F1A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рганизовать разработку необходимой документации ПВР;</w:t>
      </w:r>
    </w:p>
    <w:p w14:paraId="2C4B100A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существлять контроль за укомплектованностью штата администрации ПВР;</w:t>
      </w:r>
    </w:p>
    <w:p w14:paraId="56B31012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рганизовывать обучение и инструктаж сотрудников администрации ПВР по приему, учету и размещению пострадавшего населения в ЧС;</w:t>
      </w:r>
    </w:p>
    <w:p w14:paraId="2E7C6479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разрабатывать и доводить порядок оповещения сотрудников администрации ПВР;</w:t>
      </w:r>
    </w:p>
    <w:p w14:paraId="752738F1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распределять обязанности между сотрудниками администрации ПВР, организовывать их тренировку и готовить их к выполнению своих обязанностей при угрозе и с объявлением ЧС;</w:t>
      </w:r>
    </w:p>
    <w:p w14:paraId="7CC05E39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участвовать в учениях, тренировках и проверках, проводимых органами местного самоуправления муниципального образования, отделом по делам ГОЧС;</w:t>
      </w:r>
    </w:p>
    <w:p w14:paraId="7AEBA777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поддерживать связь с КЧС и ПБ.</w:t>
      </w:r>
    </w:p>
    <w:p w14:paraId="3D847CB0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45" w:name="sub_130164"/>
      <w:r w:rsidRPr="002401BE">
        <w:rPr>
          <w:rFonts w:ascii="Arial" w:hAnsi="Arial" w:cs="Arial"/>
          <w:sz w:val="24"/>
          <w:szCs w:val="24"/>
        </w:rPr>
        <w:t>6.4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Начальник ПВР при возникновении ЧС обязан:</w:t>
      </w:r>
    </w:p>
    <w:bookmarkEnd w:id="45"/>
    <w:p w14:paraId="1EB03A8A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установить связь с КЧС и ПБ и с организациями, участвующими в ЖОН;</w:t>
      </w:r>
    </w:p>
    <w:p w14:paraId="69C2885D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рганизовать полное развертывание ПВР и подготовку к приему и размещению людей;</w:t>
      </w:r>
    </w:p>
    <w:p w14:paraId="66F63585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рганизовать учет прибывающего населения и его размещение;</w:t>
      </w:r>
    </w:p>
    <w:p w14:paraId="0E701213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контролировать ведение документации ПВР;</w:t>
      </w:r>
    </w:p>
    <w:p w14:paraId="7C7225CF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рганизовать жизнеобеспечение эвакуируемого населения, вести мониторинг его качества;</w:t>
      </w:r>
    </w:p>
    <w:p w14:paraId="42217E45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рганизовать поддержание в ПВР общественного порядка;</w:t>
      </w:r>
    </w:p>
    <w:p w14:paraId="19F5F183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рганизовать информирование пострадавшего населения об обстановке;</w:t>
      </w:r>
    </w:p>
    <w:p w14:paraId="0B3EFD45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своевременно представлять донесения о ходе приема и размещения населения в КЧС и ПБ;</w:t>
      </w:r>
    </w:p>
    <w:p w14:paraId="0A86E8E8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рганизовать подготовку пострадавшего населения к отправке в пункты длительного проживания.</w:t>
      </w:r>
    </w:p>
    <w:p w14:paraId="74A1BF88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46" w:name="sub_130165"/>
      <w:r w:rsidRPr="002401BE">
        <w:rPr>
          <w:rFonts w:ascii="Arial" w:hAnsi="Arial" w:cs="Arial"/>
          <w:sz w:val="24"/>
          <w:szCs w:val="24"/>
        </w:rPr>
        <w:t>6.5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Заместитель начальника ПВР отвечает за разработку документации, обеспечение ПВР необходимыми оборудованием и имуществом, подготовку администрации и практическое проведение приема пострадавшего населения; за развертывание ПВР и работу группы охраны общественного порядка, комнаты матери и ребенка и медицинского пункта. Он подчиняется начальнику ПВР и является прямым начальником всей администрации ПВР. В отсутствие начальника ПВР он выполняет его обязанности.</w:t>
      </w:r>
    </w:p>
    <w:p w14:paraId="7C3DA788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47" w:name="sub_130166"/>
      <w:bookmarkEnd w:id="46"/>
      <w:r w:rsidRPr="002401BE">
        <w:rPr>
          <w:rFonts w:ascii="Arial" w:hAnsi="Arial" w:cs="Arial"/>
          <w:sz w:val="24"/>
          <w:szCs w:val="24"/>
        </w:rPr>
        <w:lastRenderedPageBreak/>
        <w:t>6.6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Заместитель начальника ПВР при повседневной деятельности обязан:</w:t>
      </w:r>
    </w:p>
    <w:bookmarkEnd w:id="47"/>
    <w:p w14:paraId="64511898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знать руководящие документы по организации приема и размещения пострадавшего населения;</w:t>
      </w:r>
    </w:p>
    <w:p w14:paraId="162979BB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изучить порядок развертывания ПВР;</w:t>
      </w:r>
    </w:p>
    <w:p w14:paraId="502FADBC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рганизовать разработку документации ПВР;</w:t>
      </w:r>
    </w:p>
    <w:p w14:paraId="5028E4FB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рганизовать подготовку личного состава;</w:t>
      </w:r>
    </w:p>
    <w:p w14:paraId="4BE5494D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рганизовать подготовку необходимого оборудования и имущества;</w:t>
      </w:r>
    </w:p>
    <w:p w14:paraId="3639D9D4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заблаговременно готовить помещения, инвентарь и средства связи;</w:t>
      </w:r>
    </w:p>
    <w:p w14:paraId="64665F19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проводить практическую отработку вопросов оповещения, сбора и функционирования администрации ПВР;</w:t>
      </w:r>
    </w:p>
    <w:p w14:paraId="465B2E0E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участвовать в учениях, тренировках и проверках, проводимых отделом по делам ГОЧС.</w:t>
      </w:r>
    </w:p>
    <w:p w14:paraId="33029F1C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48" w:name="sub_130167"/>
      <w:r w:rsidRPr="002401BE">
        <w:rPr>
          <w:rFonts w:ascii="Arial" w:hAnsi="Arial" w:cs="Arial"/>
          <w:sz w:val="24"/>
          <w:szCs w:val="24"/>
        </w:rPr>
        <w:t>6.7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Заместитель начальника ПВР при возникновении ЧС обязан:</w:t>
      </w:r>
    </w:p>
    <w:bookmarkEnd w:id="48"/>
    <w:p w14:paraId="069ECEB7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рганизовать оповещение и сбор членов ПВР с началом мероприятий по размещению пострадавшего населения;</w:t>
      </w:r>
    </w:p>
    <w:p w14:paraId="156CF848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в установленный срок привести в готовность к приему и размещению пострадавшего населения личный состав, помещение, связь и оборудование ПВР;</w:t>
      </w:r>
    </w:p>
    <w:p w14:paraId="107DA5AB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провести полное развертывание ПВР и подготовку к приему и размещению населения;</w:t>
      </w:r>
    </w:p>
    <w:p w14:paraId="3F495DD9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поддерживать связь с организациями, выделяющими транспорт для ПВР;</w:t>
      </w:r>
    </w:p>
    <w:p w14:paraId="7CA227AB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руководить работой группы охраны общественного порядка, комнаты матери и ребенка и медицинского пункта;</w:t>
      </w:r>
    </w:p>
    <w:p w14:paraId="73D8C327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рганизовать обеспечение пострадавшего населения водой и оказание медицинской помощи;</w:t>
      </w:r>
    </w:p>
    <w:p w14:paraId="5DC3AF12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представлять сведения о ходе приема пострадавшего населения.</w:t>
      </w:r>
    </w:p>
    <w:p w14:paraId="372021C7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49" w:name="sub_130168"/>
      <w:r w:rsidRPr="002401BE">
        <w:rPr>
          <w:rFonts w:ascii="Arial" w:hAnsi="Arial" w:cs="Arial"/>
          <w:sz w:val="24"/>
          <w:szCs w:val="24"/>
        </w:rPr>
        <w:t>6.8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Начальник группы встречи, приема, регистрации и размещения отвечает за ведение персонального учета, регистрацию и размещение эвакуируемого населения, за обобщение, анализ и представление сведений о прибытии и размещении эвакуируемого населения, за представление докладов в КЧС и ПБ. Он подчиняется начальнику и заместителю начальника ПВР и является прямым начальником личного состава группы.</w:t>
      </w:r>
    </w:p>
    <w:p w14:paraId="66BC99C5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50" w:name="sub_130169"/>
      <w:bookmarkEnd w:id="49"/>
      <w:r w:rsidRPr="002401BE">
        <w:rPr>
          <w:rFonts w:ascii="Arial" w:hAnsi="Arial" w:cs="Arial"/>
          <w:sz w:val="24"/>
          <w:szCs w:val="24"/>
        </w:rPr>
        <w:t>6.9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Начальник группы встречи, приема, регистрации и размещения при повседневной деятельности обязан:</w:t>
      </w:r>
    </w:p>
    <w:bookmarkEnd w:id="50"/>
    <w:p w14:paraId="6C640988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знать руководящие документы по организации приема и размещения пострадавшего населения;</w:t>
      </w:r>
    </w:p>
    <w:p w14:paraId="54CEA6FB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рганизовать подготовку личного состава группы;</w:t>
      </w:r>
    </w:p>
    <w:p w14:paraId="16E8DFB3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разработать необходимую документацию группы по учету и размещению прибывшего пострадавшего населения;</w:t>
      </w:r>
    </w:p>
    <w:p w14:paraId="7EDA9ACF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изучить порядок прибытия на ПВР пострадавшего населения и порядок его размещения;</w:t>
      </w:r>
    </w:p>
    <w:p w14:paraId="2371EDAA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участвовать в учениях, тренировках и проверках, проводимых отделом по делам ГОЧС;</w:t>
      </w:r>
    </w:p>
    <w:p w14:paraId="64B74CFA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51" w:name="sub_130170"/>
      <w:r w:rsidRPr="002401BE">
        <w:rPr>
          <w:rFonts w:ascii="Arial" w:hAnsi="Arial" w:cs="Arial"/>
          <w:sz w:val="24"/>
          <w:szCs w:val="24"/>
        </w:rPr>
        <w:t>6.10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Начальник группы встречи, приема, регистрации и размещения при возникновении ЧС обязан:</w:t>
      </w:r>
    </w:p>
    <w:bookmarkEnd w:id="51"/>
    <w:p w14:paraId="6710F1D4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подготовить рабочие места группы и доложить о готовности группы к приему населения, выводимого из зон возможных ЧС;</w:t>
      </w:r>
    </w:p>
    <w:p w14:paraId="101A3825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распределять обязанности между членами группы;</w:t>
      </w:r>
    </w:p>
    <w:p w14:paraId="58E8AD05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рганизовать учет, регистрацию и размещение пострадавшего населения;</w:t>
      </w:r>
    </w:p>
    <w:p w14:paraId="714280E4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доводить своевременно информацию о всех изменениях в обстановке до пострадавшего населения;</w:t>
      </w:r>
    </w:p>
    <w:p w14:paraId="1F579022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докладывать начальнику ПВР о ходе приема и размещения прибывшего пострадавшего населения;</w:t>
      </w:r>
    </w:p>
    <w:p w14:paraId="7D413201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передавать в стол справок списки размещенного в ПВР населения, а также списки выбывшего из ПВР населения с направлением выбытия;</w:t>
      </w:r>
    </w:p>
    <w:p w14:paraId="49283F68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составлять списки пострадавшего населения начальникам и старшим колонн при отправке их в пункты длительного проживания.</w:t>
      </w:r>
    </w:p>
    <w:p w14:paraId="28155A1D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52" w:name="sub_130171"/>
      <w:r w:rsidRPr="002401BE">
        <w:rPr>
          <w:rFonts w:ascii="Arial" w:hAnsi="Arial" w:cs="Arial"/>
          <w:sz w:val="24"/>
          <w:szCs w:val="24"/>
        </w:rPr>
        <w:lastRenderedPageBreak/>
        <w:t>6.11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Начальник группы комплектования, отправки и сопровождения отвечает за ведение учета транспорта и его распределение для вывоза пострадавшего населения к местам постоянного размещения, организованную отправку колонн в сопровождении проводников по населенным пунктам района. Он подчиняется начальнику и заместителю начальника ПВР и является прямым начальником личного состава группы.</w:t>
      </w:r>
    </w:p>
    <w:p w14:paraId="562EE280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53" w:name="sub_130172"/>
      <w:bookmarkEnd w:id="52"/>
      <w:r w:rsidRPr="002401BE">
        <w:rPr>
          <w:rFonts w:ascii="Arial" w:hAnsi="Arial" w:cs="Arial"/>
          <w:sz w:val="24"/>
          <w:szCs w:val="24"/>
        </w:rPr>
        <w:t>6.12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Начальник группы комплектования, отправки и сопровождения при повседневной деятельности обязан:</w:t>
      </w:r>
    </w:p>
    <w:bookmarkEnd w:id="53"/>
    <w:p w14:paraId="5FB42BC7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знать руководящие документы по организации приема и размещения пострадавшего населения;</w:t>
      </w:r>
    </w:p>
    <w:p w14:paraId="1E0064FC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рганизовать подготовку личного состава группы;</w:t>
      </w:r>
    </w:p>
    <w:p w14:paraId="102EDC69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знать какой транспорт, от каких организаций выделяется на ПВР для вывоза пострадавшего населения, порядок установления связи с руководителями этих организаций;</w:t>
      </w:r>
    </w:p>
    <w:p w14:paraId="70CA58D8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знать количество прибывающего пострадавшего населения, маршруты следования и места временного размещения пострадавшего населения;</w:t>
      </w:r>
    </w:p>
    <w:p w14:paraId="1DBF5939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разработать необходимую документацию группы;</w:t>
      </w:r>
    </w:p>
    <w:p w14:paraId="50CE91D5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изучить порядок прибытия на ПВР пострадавшего населения и порядок его комплектования, отправки и сопровождения;</w:t>
      </w:r>
    </w:p>
    <w:p w14:paraId="1FBD8614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участвовать в учениях, тренировках и проверках, проводимых органами по ГО и ЧС.</w:t>
      </w:r>
    </w:p>
    <w:p w14:paraId="44CD5DBF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54" w:name="sub_130173"/>
      <w:r w:rsidRPr="002401BE">
        <w:rPr>
          <w:rFonts w:ascii="Arial" w:hAnsi="Arial" w:cs="Arial"/>
          <w:sz w:val="24"/>
          <w:szCs w:val="24"/>
        </w:rPr>
        <w:t>6.13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Начальник группы комплектования, отправки и сопровождения при возникновении ЧС обязан:</w:t>
      </w:r>
    </w:p>
    <w:bookmarkEnd w:id="54"/>
    <w:p w14:paraId="15922FDF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при поступлении распоряжения на прием населения - подготовить рабочие места, документацию группы и доложить о готовности группы к приему населения, выводимого из зон ЧС;</w:t>
      </w:r>
    </w:p>
    <w:p w14:paraId="24433C6E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вести учет выделяемого транспорта и его распределение для вывоза пострадавшего населения к местам временного размещения;</w:t>
      </w:r>
    </w:p>
    <w:p w14:paraId="42720733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существлять организованную отправку колонн в сопровождении проводников по населенным пунктам района.</w:t>
      </w:r>
    </w:p>
    <w:p w14:paraId="2B8B150F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55" w:name="sub_130174"/>
      <w:r w:rsidRPr="002401BE">
        <w:rPr>
          <w:rFonts w:ascii="Arial" w:hAnsi="Arial" w:cs="Arial"/>
          <w:sz w:val="24"/>
          <w:szCs w:val="24"/>
        </w:rPr>
        <w:t>6.14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Начальник группы охраны общественного порядка отвечает за поддержание общественного порядка на территории ПВР, организованный выход пострадавших на посадку в транспорт или к исходным пунктам маршрутов пешей эвакуации. Он подчиняется заместителю начальника ПВР и является прямым начальником личного состава группы.</w:t>
      </w:r>
    </w:p>
    <w:p w14:paraId="11B398A6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56" w:name="sub_130175"/>
      <w:bookmarkEnd w:id="55"/>
      <w:r w:rsidRPr="002401BE">
        <w:rPr>
          <w:rFonts w:ascii="Arial" w:hAnsi="Arial" w:cs="Arial"/>
          <w:sz w:val="24"/>
          <w:szCs w:val="24"/>
        </w:rPr>
        <w:t>6.15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Начальник группы охраны общественного порядка при повседневной деятельности обязан:</w:t>
      </w:r>
    </w:p>
    <w:bookmarkEnd w:id="56"/>
    <w:p w14:paraId="31F3D4A0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рганизовать подготовку личного состава группы;</w:t>
      </w:r>
    </w:p>
    <w:p w14:paraId="7230BA11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участвовать в учениях, тренировках и проверках, проводимых отделом по делам ГОЧС;</w:t>
      </w:r>
    </w:p>
    <w:p w14:paraId="525F0401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57" w:name="sub_130176"/>
      <w:r w:rsidRPr="002401BE">
        <w:rPr>
          <w:rFonts w:ascii="Arial" w:hAnsi="Arial" w:cs="Arial"/>
          <w:sz w:val="24"/>
          <w:szCs w:val="24"/>
        </w:rPr>
        <w:t>6.16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Начальник группы охраны общественного порядка при возникновении ЧС обязан:</w:t>
      </w:r>
    </w:p>
    <w:bookmarkEnd w:id="57"/>
    <w:p w14:paraId="22296E83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беспечивать безопасность граждан и поддержание общественного порядка на территории ПВР;</w:t>
      </w:r>
    </w:p>
    <w:p w14:paraId="2A814A65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рганизованный выход пострадавшего населения к местам временного размещения.</w:t>
      </w:r>
    </w:p>
    <w:p w14:paraId="3D0FBE03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58" w:name="sub_130177"/>
      <w:r w:rsidRPr="002401BE">
        <w:rPr>
          <w:rFonts w:ascii="Arial" w:hAnsi="Arial" w:cs="Arial"/>
          <w:sz w:val="24"/>
          <w:szCs w:val="24"/>
        </w:rPr>
        <w:t>6.17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Начальник медицинского пункта отвечает за своевременное оказание медицинской помощи заболевшим пострадавшим и госпитализацию нуждающихся в ней в медицинскую организацию; за контроль санитарного состояния помещений ПВР и прилегающей территории. Он подчиняется начальнику ПВР и является прямым начальником личного состава медпункта.</w:t>
      </w:r>
    </w:p>
    <w:p w14:paraId="1FF95135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59" w:name="sub_130178"/>
      <w:bookmarkEnd w:id="58"/>
      <w:r w:rsidRPr="002401BE">
        <w:rPr>
          <w:rFonts w:ascii="Arial" w:hAnsi="Arial" w:cs="Arial"/>
          <w:sz w:val="24"/>
          <w:szCs w:val="24"/>
        </w:rPr>
        <w:t>6.18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Начальник медицинского пункта в режиме ЧС обязан:</w:t>
      </w:r>
    </w:p>
    <w:bookmarkEnd w:id="59"/>
    <w:p w14:paraId="3AAD291C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казывать первую медицинскую помощь заболевшим пострадавшим;</w:t>
      </w:r>
    </w:p>
    <w:p w14:paraId="200EDC42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госпитализировать нуждающихся пострадавших в ближайшую медицинскую организацию;</w:t>
      </w:r>
    </w:p>
    <w:p w14:paraId="75249595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контролировать санитарное состояние помещений и территории ПВР;</w:t>
      </w:r>
    </w:p>
    <w:p w14:paraId="178B6B85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участвовать в разработке режима питания и составлении раскладок продуктов;</w:t>
      </w:r>
    </w:p>
    <w:p w14:paraId="5AA8807E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lastRenderedPageBreak/>
        <w:t>- осуществлять систематический медицинский контроль за качеством питания личного состава и доброкачественностью воды;</w:t>
      </w:r>
    </w:p>
    <w:p w14:paraId="0D563DF0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контролировать качество продовольствия на продовольственном складе ПВР и в пункте приема пищи, а также качество приготовленной пищи.</w:t>
      </w:r>
    </w:p>
    <w:p w14:paraId="4092E3B3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60" w:name="sub_130179"/>
      <w:r w:rsidRPr="002401BE">
        <w:rPr>
          <w:rFonts w:ascii="Arial" w:hAnsi="Arial" w:cs="Arial"/>
          <w:sz w:val="24"/>
          <w:szCs w:val="24"/>
        </w:rPr>
        <w:t>6.19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Старший (старшая) стола справок отвечает за своевременное предоставление информации по всем вопросам работы ПВР обратившимся за справками пострадавшим. Он (она) подчиняется заместителю начальника ПВР и является прямым начальником сотрудников стола справок.</w:t>
      </w:r>
    </w:p>
    <w:p w14:paraId="5E3616C1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61" w:name="sub_130180"/>
      <w:bookmarkEnd w:id="60"/>
      <w:r w:rsidRPr="002401BE">
        <w:rPr>
          <w:rFonts w:ascii="Arial" w:hAnsi="Arial" w:cs="Arial"/>
          <w:sz w:val="24"/>
          <w:szCs w:val="24"/>
        </w:rPr>
        <w:t>6.20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Старший (старшая) стола справок в режиме повседневной деятельности обязан (обязана):</w:t>
      </w:r>
    </w:p>
    <w:bookmarkEnd w:id="61"/>
    <w:p w14:paraId="5C13C3F3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иметь адреса и номера телефонов КЧС и ПБ, ближайших ПВР; организаций, которые выделяют транспорт; знать порядок установления связи с руководителями этих организаций;</w:t>
      </w:r>
    </w:p>
    <w:p w14:paraId="7D51394F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подготовить справочные документы.</w:t>
      </w:r>
    </w:p>
    <w:p w14:paraId="30108B74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62" w:name="sub_130181"/>
      <w:r w:rsidRPr="002401BE">
        <w:rPr>
          <w:rFonts w:ascii="Arial" w:hAnsi="Arial" w:cs="Arial"/>
          <w:sz w:val="24"/>
          <w:szCs w:val="24"/>
        </w:rPr>
        <w:t>6.21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Старший (старшая) стола справок в режиме ЧС обязан (обязана) давать справки пострадавшему населению о нахождении пунктов питания, медицинских организаций, отделений связи и сберкасс, о порядке работы бытовых учреждений и их местонахождении и по всем вопросам, связанным с размещением населения на данный ПВР.</w:t>
      </w:r>
    </w:p>
    <w:p w14:paraId="05C2AF72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63" w:name="sub_130182"/>
      <w:bookmarkEnd w:id="62"/>
      <w:r w:rsidRPr="002401BE">
        <w:rPr>
          <w:rFonts w:ascii="Arial" w:hAnsi="Arial" w:cs="Arial"/>
          <w:sz w:val="24"/>
          <w:szCs w:val="24"/>
        </w:rPr>
        <w:t>6.22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Психолог отвечает за психологическое обеспечение пострадавших при ЧС.</w:t>
      </w:r>
    </w:p>
    <w:p w14:paraId="18D154C6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64" w:name="sub_130183"/>
      <w:bookmarkEnd w:id="63"/>
      <w:r w:rsidRPr="002401BE">
        <w:rPr>
          <w:rFonts w:ascii="Arial" w:hAnsi="Arial" w:cs="Arial"/>
          <w:sz w:val="24"/>
          <w:szCs w:val="24"/>
        </w:rPr>
        <w:t>6.23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Психолог обязан в режиме ЧС:</w:t>
      </w:r>
    </w:p>
    <w:bookmarkEnd w:id="64"/>
    <w:p w14:paraId="31ADF7CA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оказывать экстренную психологическую помощь пострадавшим в результате ЧС;</w:t>
      </w:r>
    </w:p>
    <w:p w14:paraId="7A07BB46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проводить мероприятия по реабилитации пострадавших при ЧС.</w:t>
      </w:r>
    </w:p>
    <w:p w14:paraId="15A863CB" w14:textId="77777777" w:rsidR="002401BE" w:rsidRPr="002401BE" w:rsidRDefault="002401BE" w:rsidP="00953DEB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6.24.Сотрудники комнаты матери и ребенка отвечают за оказание помощи женщинам, эвакуируемым с малолетними детьми, организует прием, регистрацию и отправку специальным транспортом беременных женщин и женщин с малолетними детьми после получения ими ордера на подселение.</w:t>
      </w:r>
    </w:p>
    <w:p w14:paraId="780923DB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14:paraId="11B182D8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2401BE">
        <w:rPr>
          <w:rFonts w:ascii="Arial" w:hAnsi="Arial" w:cs="Arial"/>
          <w:b/>
          <w:sz w:val="24"/>
          <w:szCs w:val="24"/>
        </w:rPr>
        <w:t>7.Организация питания в ПВР</w:t>
      </w:r>
    </w:p>
    <w:p w14:paraId="61F55CBA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14:paraId="1CF3379F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65" w:name="sub_130185"/>
      <w:r w:rsidRPr="002401BE">
        <w:rPr>
          <w:rFonts w:ascii="Arial" w:hAnsi="Arial" w:cs="Arial"/>
          <w:sz w:val="24"/>
          <w:szCs w:val="24"/>
        </w:rPr>
        <w:t>7.1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Питание является важным фактором для сохранения и поддержания укрепления здоровья населения, пребывающего в ПВР.</w:t>
      </w:r>
    </w:p>
    <w:p w14:paraId="39A97F64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66" w:name="sub_130186"/>
      <w:bookmarkEnd w:id="65"/>
      <w:r w:rsidRPr="002401BE">
        <w:rPr>
          <w:rFonts w:ascii="Arial" w:hAnsi="Arial" w:cs="Arial"/>
          <w:sz w:val="24"/>
          <w:szCs w:val="24"/>
        </w:rPr>
        <w:t>7.2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Режим питания населения определяет количество приемов пищи в течение суток, соблюдение физиологически обоснованных промежутков времени между ними, целесообразное распределение продуктов по приемам пищи, положенных по нормам продовольственных пайков в течение дня, а также прием пищи в строго установленное распорядком дня время.</w:t>
      </w:r>
    </w:p>
    <w:p w14:paraId="3688F4BF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67" w:name="sub_130187"/>
      <w:bookmarkEnd w:id="66"/>
      <w:r w:rsidRPr="002401BE">
        <w:rPr>
          <w:rFonts w:ascii="Arial" w:hAnsi="Arial" w:cs="Arial"/>
          <w:sz w:val="24"/>
          <w:szCs w:val="24"/>
        </w:rPr>
        <w:t>7.3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Разработку режима питания населения целесообразно возложить на начальника ПВР, его заместителя и медицинскую службу.</w:t>
      </w:r>
    </w:p>
    <w:p w14:paraId="3F221FEC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68" w:name="sub_130188"/>
      <w:bookmarkEnd w:id="67"/>
      <w:r w:rsidRPr="002401BE">
        <w:rPr>
          <w:rFonts w:ascii="Arial" w:hAnsi="Arial" w:cs="Arial"/>
          <w:sz w:val="24"/>
          <w:szCs w:val="24"/>
        </w:rPr>
        <w:t>7.4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Для населения, пребывающего в ПВР, в зависимости от возраста и норм продовольственных пайков устанавливается трех- или четырехразовое питание.</w:t>
      </w:r>
    </w:p>
    <w:p w14:paraId="1B2F8717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69" w:name="sub_130189"/>
      <w:bookmarkEnd w:id="68"/>
      <w:r w:rsidRPr="002401BE">
        <w:rPr>
          <w:rFonts w:ascii="Arial" w:hAnsi="Arial" w:cs="Arial"/>
          <w:sz w:val="24"/>
          <w:szCs w:val="24"/>
        </w:rPr>
        <w:t>7.5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Трехразовое питание (завтрак, обед и ужин) целесообразно организовать в ПВР, где преобладает взрослое население (старше 18 лет).</w:t>
      </w:r>
    </w:p>
    <w:p w14:paraId="095E357B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70" w:name="sub_130190"/>
      <w:bookmarkEnd w:id="69"/>
      <w:r w:rsidRPr="002401BE">
        <w:rPr>
          <w:rFonts w:ascii="Arial" w:hAnsi="Arial" w:cs="Arial"/>
          <w:sz w:val="24"/>
          <w:szCs w:val="24"/>
        </w:rPr>
        <w:t>7.6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Часы приема пищи населением определяются начальником ПВР.</w:t>
      </w:r>
    </w:p>
    <w:p w14:paraId="7E366507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71" w:name="sub_130191"/>
      <w:bookmarkEnd w:id="70"/>
      <w:r w:rsidRPr="002401BE">
        <w:rPr>
          <w:rFonts w:ascii="Arial" w:hAnsi="Arial" w:cs="Arial"/>
          <w:sz w:val="24"/>
          <w:szCs w:val="24"/>
        </w:rPr>
        <w:t>7.7. Промежутки между приемами пищи не должны превышать 7 часов.</w:t>
      </w:r>
    </w:p>
    <w:p w14:paraId="07CECA56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72" w:name="sub_130192"/>
      <w:bookmarkEnd w:id="71"/>
      <w:r w:rsidRPr="002401BE">
        <w:rPr>
          <w:rFonts w:ascii="Arial" w:hAnsi="Arial" w:cs="Arial"/>
          <w:sz w:val="24"/>
          <w:szCs w:val="24"/>
        </w:rPr>
        <w:t>7.8. С учетом этого при установлении распорядка дня ПВР, завтрак планируется после 1 часа с момента подъема, обед - в соответствии с распорядком дня, ужин - за 2 - 3 часа до отбоя.</w:t>
      </w:r>
    </w:p>
    <w:p w14:paraId="23350469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73" w:name="sub_130193"/>
      <w:bookmarkEnd w:id="72"/>
      <w:r w:rsidRPr="002401BE">
        <w:rPr>
          <w:rFonts w:ascii="Arial" w:hAnsi="Arial" w:cs="Arial"/>
          <w:sz w:val="24"/>
          <w:szCs w:val="24"/>
        </w:rPr>
        <w:t>7.9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Рекомендуемое энергосодержание норм продовольственных пайков при трехразовом питании по приемам пищи распределяется: на завтрак - 30 - 35%, на обед - 40 - 45% и на ужин - 30 - 20%. В зависимости от условий и распорядка дня ПВР распределение продовольственного пайка может быть изменено начальником ПВР.</w:t>
      </w:r>
    </w:p>
    <w:p w14:paraId="43F6E857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74" w:name="sub_130194"/>
      <w:bookmarkEnd w:id="73"/>
      <w:r w:rsidRPr="002401BE">
        <w:rPr>
          <w:rFonts w:ascii="Arial" w:hAnsi="Arial" w:cs="Arial"/>
          <w:sz w:val="24"/>
          <w:szCs w:val="24"/>
        </w:rPr>
        <w:t>7.10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Для детей младше 18 лет рекомендуется организовывать четырехразовое питание за счет продуктов суточной нормы: завтрак, обед, полдник и ужин.</w:t>
      </w:r>
    </w:p>
    <w:p w14:paraId="723C3449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75" w:name="sub_130195"/>
      <w:bookmarkEnd w:id="74"/>
      <w:r w:rsidRPr="002401BE">
        <w:rPr>
          <w:rFonts w:ascii="Arial" w:hAnsi="Arial" w:cs="Arial"/>
          <w:sz w:val="24"/>
          <w:szCs w:val="24"/>
        </w:rPr>
        <w:t>7.11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Предлагается предусмотреть завтрак из мясного или рыбного блюда с крупяным и овощным гарниром, хлеба, масла коровьего, сахара и чая.</w:t>
      </w:r>
    </w:p>
    <w:p w14:paraId="0AAEB6D4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76" w:name="sub_130196"/>
      <w:bookmarkEnd w:id="75"/>
      <w:r w:rsidRPr="002401BE">
        <w:rPr>
          <w:rFonts w:ascii="Arial" w:hAnsi="Arial" w:cs="Arial"/>
          <w:sz w:val="24"/>
          <w:szCs w:val="24"/>
        </w:rPr>
        <w:lastRenderedPageBreak/>
        <w:t>7.12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На обед предусматривается основная часть продуктов продовольственного пайка и, как правило, планируются холодная закуска, первое и второе блюда, компот или кисель.</w:t>
      </w:r>
    </w:p>
    <w:p w14:paraId="6BA8A27A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77" w:name="sub_130197"/>
      <w:bookmarkEnd w:id="76"/>
      <w:r w:rsidRPr="002401BE">
        <w:rPr>
          <w:rFonts w:ascii="Arial" w:hAnsi="Arial" w:cs="Arial"/>
          <w:sz w:val="24"/>
          <w:szCs w:val="24"/>
        </w:rPr>
        <w:t>7.13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Ужин рекомендуется планировать из мясного или рыбного блюда с гарниром, молочной каши, хлеба, масла коровьего, сахара и чая.</w:t>
      </w:r>
    </w:p>
    <w:p w14:paraId="3F6E1CC1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78" w:name="sub_130198"/>
      <w:bookmarkEnd w:id="77"/>
      <w:r w:rsidRPr="002401BE">
        <w:rPr>
          <w:rFonts w:ascii="Arial" w:hAnsi="Arial" w:cs="Arial"/>
          <w:sz w:val="24"/>
          <w:szCs w:val="24"/>
        </w:rPr>
        <w:t>7.14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Рекомендуемые требования к режиму питания реализуются в раскладке продуктов, которая позволяет наиболее правильно и рационально использовать продукты продовольственного пайка для приготовления разнообразной и физиологически полноценной пищи, а также ознакомить население ПВР и должностных лиц, контролирующих организацию и состояние питания, с ассортиментом планируемых блюд, количеством продуктов, подлежащих закладке в котел на одного человека, и расчетным выходом готовых блюд, мясных и рыбных порций.</w:t>
      </w:r>
    </w:p>
    <w:p w14:paraId="7E51EA75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79" w:name="sub_130199"/>
      <w:bookmarkEnd w:id="78"/>
      <w:r w:rsidRPr="002401BE">
        <w:rPr>
          <w:rFonts w:ascii="Arial" w:hAnsi="Arial" w:cs="Arial"/>
          <w:sz w:val="24"/>
          <w:szCs w:val="24"/>
        </w:rPr>
        <w:t>7.15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Раскладка продуктов составляется заместителем начальника ПВР совместно с начальником медицинской службы и инструктором-поваром (старшим поваром), подписывается она заместителем начальника ПВР, начальником продовольственной и медицинской служб и утверждается начальником ПВР.</w:t>
      </w:r>
    </w:p>
    <w:p w14:paraId="279C7C3F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80" w:name="sub_130200"/>
      <w:bookmarkEnd w:id="79"/>
      <w:r w:rsidRPr="002401BE">
        <w:rPr>
          <w:rFonts w:ascii="Arial" w:hAnsi="Arial" w:cs="Arial"/>
          <w:sz w:val="24"/>
          <w:szCs w:val="24"/>
        </w:rPr>
        <w:t>7.16.Контроль за состоянием питания населения ПВР целесообразно осуществлять начальником ПВР, его заместителем, начальниками медицинской и продовольственной служб.</w:t>
      </w:r>
    </w:p>
    <w:p w14:paraId="39574C89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81" w:name="sub_130201"/>
      <w:bookmarkEnd w:id="80"/>
      <w:r w:rsidRPr="002401BE">
        <w:rPr>
          <w:rFonts w:ascii="Arial" w:hAnsi="Arial" w:cs="Arial"/>
          <w:sz w:val="24"/>
          <w:szCs w:val="24"/>
        </w:rPr>
        <w:t>7.17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Контроль за организацией и состоянием питания населения рекомендуется осуществлять также комиссиями и должностными лицами органов местного самоуправления, органов государственной власти субъекта Российской Федерации, федеральных органов исполнительной власти при проведении проверок.</w:t>
      </w:r>
    </w:p>
    <w:bookmarkEnd w:id="81"/>
    <w:p w14:paraId="652000D4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17CCB5C9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2401BE">
        <w:rPr>
          <w:rFonts w:ascii="Arial" w:hAnsi="Arial" w:cs="Arial"/>
          <w:b/>
          <w:sz w:val="24"/>
          <w:szCs w:val="24"/>
        </w:rPr>
        <w:t>8.</w:t>
      </w:r>
      <w:r w:rsidR="00B06C57">
        <w:rPr>
          <w:rFonts w:ascii="Arial" w:hAnsi="Arial" w:cs="Arial"/>
          <w:b/>
          <w:sz w:val="24"/>
          <w:szCs w:val="24"/>
        </w:rPr>
        <w:t xml:space="preserve"> </w:t>
      </w:r>
      <w:r w:rsidRPr="002401BE">
        <w:rPr>
          <w:rFonts w:ascii="Arial" w:hAnsi="Arial" w:cs="Arial"/>
          <w:b/>
          <w:sz w:val="24"/>
          <w:szCs w:val="24"/>
        </w:rPr>
        <w:t>Требования пожарной безопасности в ПВР</w:t>
      </w:r>
    </w:p>
    <w:p w14:paraId="2366A1A9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14:paraId="3354885E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82" w:name="sub_130202"/>
      <w:r w:rsidRPr="002401BE">
        <w:rPr>
          <w:rFonts w:ascii="Arial" w:hAnsi="Arial" w:cs="Arial"/>
          <w:sz w:val="24"/>
          <w:szCs w:val="24"/>
        </w:rPr>
        <w:t>8.1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До заселения пострадавших руководитель организации, на базе которой развертывается ПВР (далее - начальник ПВР), организовывает проверку состояния подъездов и проездов к зданиям и пожарным водоисточникам, путей эвакуации, систем противопожарного водоснабжения, автоматических средств пожаротушения и сигнализации, систем противодымной защиты и оповещения людей о пожаре, средств связи и первичных средств пожаротушения объекта, при выявлении недостатков принять меры по приведению их в работоспособное состояние и устранению нарушений требований пожарной безопасности. Начальник ПВР имеет право установить дополнительные меры пожарной безопасности, не отраженные в настоящем Положении, исходя из складывающейся обстановки.</w:t>
      </w:r>
    </w:p>
    <w:p w14:paraId="4D004BEC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83" w:name="sub_130203"/>
      <w:bookmarkEnd w:id="82"/>
      <w:r w:rsidRPr="002401BE">
        <w:rPr>
          <w:rFonts w:ascii="Arial" w:hAnsi="Arial" w:cs="Arial"/>
          <w:sz w:val="24"/>
          <w:szCs w:val="24"/>
        </w:rPr>
        <w:t>8.2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Начальник ПВР устанавливает и обеспечивает соблюдение на территории, в зданиях и помещениях объекта противопожарный режим с учетом требований настоящего раздела. При необходимости вносит дополнения и изменения в действующие инструкции о мерах пожарной безопасности (разработать инструкции о мерах пожарной безопасности для вновь организованных временных поселков).</w:t>
      </w:r>
    </w:p>
    <w:p w14:paraId="1F6D8B68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84" w:name="sub_130204"/>
      <w:bookmarkEnd w:id="83"/>
      <w:r w:rsidRPr="002401BE">
        <w:rPr>
          <w:rFonts w:ascii="Arial" w:hAnsi="Arial" w:cs="Arial"/>
          <w:sz w:val="24"/>
          <w:szCs w:val="24"/>
        </w:rPr>
        <w:t>8.3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Начальник ПВР обеспечивает проведение дополнительного противопожарного инструктажа рабочих и служащих действующих объектов.</w:t>
      </w:r>
    </w:p>
    <w:p w14:paraId="4889D31F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85" w:name="sub_130205"/>
      <w:bookmarkEnd w:id="84"/>
      <w:r w:rsidRPr="002401BE">
        <w:rPr>
          <w:rFonts w:ascii="Arial" w:hAnsi="Arial" w:cs="Arial"/>
          <w:sz w:val="24"/>
          <w:szCs w:val="24"/>
        </w:rPr>
        <w:t>8.4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Начальник ПВР организовывает изучение пострадавшим населением инструкции о мерах пожарной безопасности, определить ответственного за соблюдение требований пожарной безопасности по каждому помещению.</w:t>
      </w:r>
    </w:p>
    <w:p w14:paraId="6A752AE5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86" w:name="sub_130206"/>
      <w:bookmarkEnd w:id="85"/>
      <w:r w:rsidRPr="002401BE">
        <w:rPr>
          <w:rFonts w:ascii="Arial" w:hAnsi="Arial" w:cs="Arial"/>
          <w:sz w:val="24"/>
          <w:szCs w:val="24"/>
        </w:rPr>
        <w:t>8.5. Для отопления зданий, помещений и транспортных средств следует, как правило, использовать существующие системы отопления.</w:t>
      </w:r>
    </w:p>
    <w:p w14:paraId="2BFB7CD8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87" w:name="sub_130207"/>
      <w:bookmarkEnd w:id="86"/>
      <w:r w:rsidRPr="002401BE">
        <w:rPr>
          <w:rFonts w:ascii="Arial" w:hAnsi="Arial" w:cs="Arial"/>
          <w:sz w:val="24"/>
          <w:szCs w:val="24"/>
        </w:rPr>
        <w:t>8.6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Все системы и приборы отопления должны соответствовать требованиям нормативных и нормативно-технических документов.</w:t>
      </w:r>
    </w:p>
    <w:p w14:paraId="69F1224A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88" w:name="sub_130208"/>
      <w:bookmarkEnd w:id="87"/>
      <w:r w:rsidRPr="002401BE">
        <w:rPr>
          <w:rFonts w:ascii="Arial" w:hAnsi="Arial" w:cs="Arial"/>
          <w:sz w:val="24"/>
          <w:szCs w:val="24"/>
        </w:rPr>
        <w:t>8.7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Использование дополнительных систем и приборов отопления разрешается по согласованию с местными органами федерального государственного пожарного надзора.</w:t>
      </w:r>
    </w:p>
    <w:p w14:paraId="62BD5715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89" w:name="sub_130209"/>
      <w:bookmarkEnd w:id="88"/>
      <w:r w:rsidRPr="002401BE">
        <w:rPr>
          <w:rFonts w:ascii="Arial" w:hAnsi="Arial" w:cs="Arial"/>
          <w:sz w:val="24"/>
          <w:szCs w:val="24"/>
        </w:rPr>
        <w:t>8.8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Обеспечение зданий и сооружений ручными и передвижными огнетушителями следует осуществлять согласно требованиям действующих правил.</w:t>
      </w:r>
    </w:p>
    <w:p w14:paraId="14C2B78B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90" w:name="sub_130210"/>
      <w:bookmarkEnd w:id="89"/>
      <w:r w:rsidRPr="002401BE">
        <w:rPr>
          <w:rFonts w:ascii="Arial" w:hAnsi="Arial" w:cs="Arial"/>
          <w:sz w:val="24"/>
          <w:szCs w:val="24"/>
        </w:rPr>
        <w:t>8.9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При отсутствии или недостатке огнетушителей по согласованию с органами государственного пожарного надзора допускается использовать:</w:t>
      </w:r>
    </w:p>
    <w:bookmarkEnd w:id="90"/>
    <w:p w14:paraId="0D080D17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lastRenderedPageBreak/>
        <w:t xml:space="preserve">- ящики с песком емкостью не менее 0,3 </w:t>
      </w:r>
      <w:r w:rsidRPr="002401BE">
        <w:rPr>
          <w:rFonts w:ascii="Arial" w:hAnsi="Arial" w:cs="Arial"/>
          <w:noProof/>
          <w:sz w:val="24"/>
          <w:szCs w:val="24"/>
        </w:rPr>
        <w:t>м</w:t>
      </w:r>
      <w:r w:rsidRPr="002401BE">
        <w:rPr>
          <w:rFonts w:ascii="Arial" w:hAnsi="Arial" w:cs="Arial"/>
          <w:noProof/>
          <w:sz w:val="24"/>
          <w:szCs w:val="24"/>
          <w:vertAlign w:val="superscript"/>
        </w:rPr>
        <w:t>3</w:t>
      </w:r>
      <w:r w:rsidRPr="002401BE">
        <w:rPr>
          <w:rFonts w:ascii="Arial" w:hAnsi="Arial" w:cs="Arial"/>
          <w:sz w:val="24"/>
          <w:szCs w:val="24"/>
        </w:rPr>
        <w:t>, укомплектованные совковой лопатой (для тушения пожаров электроустройств следует применять сухой просеянный песок);</w:t>
      </w:r>
    </w:p>
    <w:p w14:paraId="08EAEAAC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 xml:space="preserve">- бочки с водой емкостью не менее 0,2 </w:t>
      </w:r>
      <w:r w:rsidRPr="002401BE">
        <w:rPr>
          <w:rFonts w:ascii="Arial" w:hAnsi="Arial" w:cs="Arial"/>
          <w:noProof/>
          <w:sz w:val="24"/>
          <w:szCs w:val="24"/>
        </w:rPr>
        <w:t>м</w:t>
      </w:r>
      <w:r w:rsidRPr="002401BE">
        <w:rPr>
          <w:rFonts w:ascii="Arial" w:hAnsi="Arial" w:cs="Arial"/>
          <w:noProof/>
          <w:sz w:val="24"/>
          <w:szCs w:val="24"/>
          <w:vertAlign w:val="superscript"/>
        </w:rPr>
        <w:t>3</w:t>
      </w:r>
      <w:r w:rsidRPr="002401BE">
        <w:rPr>
          <w:rFonts w:ascii="Arial" w:hAnsi="Arial" w:cs="Arial"/>
          <w:sz w:val="24"/>
          <w:szCs w:val="24"/>
        </w:rPr>
        <w:t>, укомплектованные двумя ведрами (для тушения пожаров целлюлозных, текстильных и других аналогичных материалов). Бочка и ведра должны окрашиваться в красный цвет. В зимнее время вместо бочки с водой может быть установлен ящик с песком;</w:t>
      </w:r>
    </w:p>
    <w:p w14:paraId="37398E9E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полотна из воздухонепроницаемых негорючих тканей, куски толстой шерстяной ткани или брезента размером 1,5x1,5 (для тушения пожаров путем набрасывания на горящие предметы).</w:t>
      </w:r>
    </w:p>
    <w:p w14:paraId="36211DD6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91" w:name="sub_130211"/>
      <w:r w:rsidRPr="002401BE">
        <w:rPr>
          <w:rFonts w:ascii="Arial" w:hAnsi="Arial" w:cs="Arial"/>
          <w:sz w:val="24"/>
          <w:szCs w:val="24"/>
        </w:rPr>
        <w:t>8.10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Глажение, сушка и стирка, а также приготовление пищи должны производиться в отведенных для этих целей помещениях.</w:t>
      </w:r>
    </w:p>
    <w:p w14:paraId="2F827DCC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92" w:name="sub_130212"/>
      <w:bookmarkEnd w:id="91"/>
      <w:r w:rsidRPr="002401BE">
        <w:rPr>
          <w:rFonts w:ascii="Arial" w:hAnsi="Arial" w:cs="Arial"/>
          <w:sz w:val="24"/>
          <w:szCs w:val="24"/>
        </w:rPr>
        <w:t>8.11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При использовании электрических плиток, керогазов, керосинок и примусов их следует устанавливать на устойчивые основания из негорючих материалов на расстоянии не менее 1 м от отопительных и нагревательных приборов и 2 м от выходов из помещений. Заправлять топливом и оставлять керогазы, керосинки и примусы без присмотра в период их работы запрещается.</w:t>
      </w:r>
    </w:p>
    <w:p w14:paraId="3C20D9E5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93" w:name="sub_130213"/>
      <w:bookmarkEnd w:id="92"/>
      <w:r w:rsidRPr="002401BE">
        <w:rPr>
          <w:rFonts w:ascii="Arial" w:hAnsi="Arial" w:cs="Arial"/>
          <w:sz w:val="24"/>
          <w:szCs w:val="24"/>
        </w:rPr>
        <w:t>8.12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Топливо к керосинкам, керогазам и примусам допускается хранить непосредственно в помещении, где используются эти приборы (за исключением зальных помещений, коридоров и лестничных клеток), при этом запас топлива (керосина и других жидкостей) следует хранить в плотно закрывающейся небьющейся таре. Емкость тары должна быть не более 5 л, при этом ее следует располагать на расстоянии не менее 2 м от выхода из помещения.</w:t>
      </w:r>
    </w:p>
    <w:p w14:paraId="5353F76A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94" w:name="sub_130214"/>
      <w:bookmarkEnd w:id="93"/>
      <w:r w:rsidRPr="002401BE">
        <w:rPr>
          <w:rFonts w:ascii="Arial" w:hAnsi="Arial" w:cs="Arial"/>
          <w:sz w:val="24"/>
          <w:szCs w:val="24"/>
        </w:rPr>
        <w:t>8.13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Порядок хранения и порядок пользования электроприборов определяется администрацией ПВР.</w:t>
      </w:r>
    </w:p>
    <w:p w14:paraId="57477373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95" w:name="sub_130215"/>
      <w:bookmarkEnd w:id="94"/>
      <w:r w:rsidRPr="002401BE">
        <w:rPr>
          <w:rFonts w:ascii="Arial" w:hAnsi="Arial" w:cs="Arial"/>
          <w:sz w:val="24"/>
          <w:szCs w:val="24"/>
        </w:rPr>
        <w:t>8.14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При печном отоплении порядок и время отопления помещений, приема и выдачи топлива устанавливает начальник ПВР. При применении печного отопления начальник ПВР определяет график дежурств ответственных, контролирующих процесс топки печей.</w:t>
      </w:r>
    </w:p>
    <w:p w14:paraId="6B24E9BA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96" w:name="sub_130216"/>
      <w:bookmarkEnd w:id="95"/>
      <w:r w:rsidRPr="002401BE">
        <w:rPr>
          <w:rFonts w:ascii="Arial" w:hAnsi="Arial" w:cs="Arial"/>
          <w:sz w:val="24"/>
          <w:szCs w:val="24"/>
        </w:rPr>
        <w:t>8.15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Топка печей должна оканчиваться не позднее 20 часов.</w:t>
      </w:r>
    </w:p>
    <w:p w14:paraId="02277471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97" w:name="sub_130217"/>
      <w:bookmarkEnd w:id="96"/>
      <w:r w:rsidRPr="002401BE">
        <w:rPr>
          <w:rFonts w:ascii="Arial" w:hAnsi="Arial" w:cs="Arial"/>
          <w:sz w:val="24"/>
          <w:szCs w:val="24"/>
        </w:rPr>
        <w:t>8.16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Запрещается пользоваться неисправными печами, применять для растопки горючие жидкости, оставлять печи во время топки без надзора, просушивать топливо в печах или у печей и хранить его в жилых помещениях, а также колоть и пилить дрова в помещениях, коридорах и на лестницах.</w:t>
      </w:r>
    </w:p>
    <w:p w14:paraId="3EAACDDF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98" w:name="sub_130218"/>
      <w:bookmarkEnd w:id="97"/>
      <w:r w:rsidRPr="002401BE">
        <w:rPr>
          <w:rFonts w:ascii="Arial" w:hAnsi="Arial" w:cs="Arial"/>
          <w:sz w:val="24"/>
          <w:szCs w:val="24"/>
        </w:rPr>
        <w:t>8.17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На случай аварий или временного выключения электрического освещения по иным причинам у дежурных предусматриваются резервные источники освещения, места хранения, которых определяет руководитель ПВР.</w:t>
      </w:r>
    </w:p>
    <w:p w14:paraId="39A8AE0B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99" w:name="sub_130219"/>
      <w:bookmarkEnd w:id="98"/>
      <w:r w:rsidRPr="002401BE">
        <w:rPr>
          <w:rFonts w:ascii="Arial" w:hAnsi="Arial" w:cs="Arial"/>
          <w:sz w:val="24"/>
          <w:szCs w:val="24"/>
        </w:rPr>
        <w:t>8.18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Размещение пострадавшего населения в зданиях, не приспособленных для временного проживания людей, а также на судах, в железнодорожных вагонах, инвентарных зданиях нежилого назначения, палатках следует согласовывать с территориальными органами надзорной деятельности МЧС России.</w:t>
      </w:r>
    </w:p>
    <w:p w14:paraId="1729B829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00" w:name="sub_130220"/>
      <w:bookmarkEnd w:id="99"/>
      <w:r w:rsidRPr="002401BE">
        <w:rPr>
          <w:rFonts w:ascii="Arial" w:hAnsi="Arial" w:cs="Arial"/>
          <w:sz w:val="24"/>
          <w:szCs w:val="24"/>
        </w:rPr>
        <w:t>8.19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Хранение на территории объектов товарно-материальных ценностей, предназначенных для пострадавших, должно осуществляться согласно требованиям настоящих правил.</w:t>
      </w:r>
    </w:p>
    <w:p w14:paraId="368AC068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01" w:name="sub_130221"/>
      <w:bookmarkEnd w:id="100"/>
      <w:r w:rsidRPr="002401BE">
        <w:rPr>
          <w:rFonts w:ascii="Arial" w:hAnsi="Arial" w:cs="Arial"/>
          <w:sz w:val="24"/>
          <w:szCs w:val="24"/>
        </w:rPr>
        <w:t>8.20.Подключение токоприемников к действующим и временным электрическим сетям должно производиться после проведения соответствующих расчетов, допускающих возможность таких подключений. О допустимом количестве подключаемых приборов и их мощности администрацией объекта должны быть проинструктированы все проживающие в зданиях пострадавшие.</w:t>
      </w:r>
    </w:p>
    <w:p w14:paraId="04042283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02" w:name="sub_130222"/>
      <w:bookmarkEnd w:id="101"/>
      <w:r w:rsidRPr="002401BE">
        <w:rPr>
          <w:rFonts w:ascii="Arial" w:hAnsi="Arial" w:cs="Arial"/>
          <w:sz w:val="24"/>
          <w:szCs w:val="24"/>
        </w:rPr>
        <w:t>8.21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Использование печей, работающих на жидком и газообразном топливе, не допускается в палатках и мобильных зданиях.</w:t>
      </w:r>
    </w:p>
    <w:p w14:paraId="2DACAF11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03" w:name="sub_130223"/>
      <w:bookmarkEnd w:id="102"/>
      <w:r w:rsidRPr="002401BE">
        <w:rPr>
          <w:rFonts w:ascii="Arial" w:hAnsi="Arial" w:cs="Arial"/>
          <w:sz w:val="24"/>
          <w:szCs w:val="24"/>
        </w:rPr>
        <w:t>8.22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 xml:space="preserve">При отсутствии естественных водоисточников на территории временных поселков следует предусматривать устройство пожарных резервуаров емкостью не менее 100 </w:t>
      </w:r>
      <w:r w:rsidRPr="002401BE">
        <w:rPr>
          <w:rFonts w:ascii="Arial" w:hAnsi="Arial" w:cs="Arial"/>
          <w:noProof/>
          <w:sz w:val="24"/>
          <w:szCs w:val="24"/>
        </w:rPr>
        <w:t>м</w:t>
      </w:r>
      <w:r w:rsidRPr="002401BE">
        <w:rPr>
          <w:rFonts w:ascii="Arial" w:hAnsi="Arial" w:cs="Arial"/>
          <w:noProof/>
          <w:sz w:val="24"/>
          <w:szCs w:val="24"/>
          <w:vertAlign w:val="superscript"/>
        </w:rPr>
        <w:t>3</w:t>
      </w:r>
      <w:r w:rsidRPr="002401BE">
        <w:rPr>
          <w:rFonts w:ascii="Arial" w:hAnsi="Arial" w:cs="Arial"/>
          <w:sz w:val="24"/>
          <w:szCs w:val="24"/>
        </w:rPr>
        <w:t xml:space="preserve"> из расчета один резервуар на 0,125 </w:t>
      </w:r>
      <w:r w:rsidRPr="002401BE">
        <w:rPr>
          <w:rFonts w:ascii="Arial" w:hAnsi="Arial" w:cs="Arial"/>
          <w:noProof/>
          <w:sz w:val="24"/>
          <w:szCs w:val="24"/>
        </w:rPr>
        <w:t>км</w:t>
      </w:r>
      <w:r w:rsidRPr="002401BE">
        <w:rPr>
          <w:rFonts w:ascii="Arial" w:hAnsi="Arial" w:cs="Arial"/>
          <w:noProof/>
          <w:sz w:val="24"/>
          <w:szCs w:val="24"/>
          <w:vertAlign w:val="superscript"/>
        </w:rPr>
        <w:t>2</w:t>
      </w:r>
      <w:r w:rsidRPr="002401BE">
        <w:rPr>
          <w:rFonts w:ascii="Arial" w:hAnsi="Arial" w:cs="Arial"/>
          <w:sz w:val="24"/>
          <w:szCs w:val="24"/>
        </w:rPr>
        <w:t>, расположенных на расстоянии не более 300 м друг от друга.</w:t>
      </w:r>
    </w:p>
    <w:p w14:paraId="54C4F0D9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04" w:name="sub_130224"/>
      <w:bookmarkEnd w:id="103"/>
      <w:r w:rsidRPr="002401BE">
        <w:rPr>
          <w:rFonts w:ascii="Arial" w:hAnsi="Arial" w:cs="Arial"/>
          <w:sz w:val="24"/>
          <w:szCs w:val="24"/>
        </w:rPr>
        <w:t>8.23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Временные поселки должны быть обеспечены телефонной связью или радиосвязью с подразделениями пожарной охраны.</w:t>
      </w:r>
    </w:p>
    <w:p w14:paraId="22588E39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05" w:name="sub_130225"/>
      <w:bookmarkEnd w:id="104"/>
      <w:r w:rsidRPr="002401BE">
        <w:rPr>
          <w:rFonts w:ascii="Arial" w:hAnsi="Arial" w:cs="Arial"/>
          <w:sz w:val="24"/>
          <w:szCs w:val="24"/>
        </w:rPr>
        <w:t>8.24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На территории объектов устанавливаются указатели мест размещения телефонными аппаратов (радиостанций).</w:t>
      </w:r>
    </w:p>
    <w:p w14:paraId="3A54EEEF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06" w:name="sub_130226"/>
      <w:bookmarkEnd w:id="105"/>
      <w:r w:rsidRPr="002401BE">
        <w:rPr>
          <w:rFonts w:ascii="Arial" w:hAnsi="Arial" w:cs="Arial"/>
          <w:sz w:val="24"/>
          <w:szCs w:val="24"/>
        </w:rPr>
        <w:t>8.25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Помещения, не эксплуатируемые в период размещения в здании пострадавших, следует держать постоянно закрытыми на замки, ключи от которых должны находиться у дежурного персонала.</w:t>
      </w:r>
    </w:p>
    <w:p w14:paraId="675F1293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07" w:name="sub_130227"/>
      <w:bookmarkEnd w:id="106"/>
      <w:r w:rsidRPr="002401BE">
        <w:rPr>
          <w:rFonts w:ascii="Arial" w:hAnsi="Arial" w:cs="Arial"/>
          <w:sz w:val="24"/>
          <w:szCs w:val="24"/>
        </w:rPr>
        <w:t>8.26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Проведение огневых и других пожароопасных работ в помещениях зданий III - V степени огнестойкости, палаточных и быстровозводимых модульных сооружениях ПВР, при наличии в них эвакуированных не допускается.</w:t>
      </w:r>
    </w:p>
    <w:p w14:paraId="455883BE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08" w:name="sub_130228"/>
      <w:bookmarkEnd w:id="107"/>
      <w:r w:rsidRPr="002401BE">
        <w:rPr>
          <w:rFonts w:ascii="Arial" w:hAnsi="Arial" w:cs="Arial"/>
          <w:sz w:val="24"/>
          <w:szCs w:val="24"/>
        </w:rPr>
        <w:t>8.27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Размещение в помещениях коек, раскладушек, мебели следует осуществлять таким образом, чтобы от каждого спального места обеспечивался свободный выход в эвакуационный проход, имеющий ширину не менее 1 м, а напротив дверей - не менее ширины дверей, но не менее 1 м.</w:t>
      </w:r>
    </w:p>
    <w:p w14:paraId="6FC2F0E7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09" w:name="sub_130229"/>
      <w:bookmarkEnd w:id="108"/>
      <w:r w:rsidRPr="002401BE">
        <w:rPr>
          <w:rFonts w:ascii="Arial" w:hAnsi="Arial" w:cs="Arial"/>
          <w:sz w:val="24"/>
          <w:szCs w:val="24"/>
        </w:rPr>
        <w:t>8.28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Телевизоры устанавливаются на расстоянии не менее 2 м от выходов из помещений и 1 м от отопительных и нагревательных приборов. Закрывать вентиляционные отверстия телевизоров, устанавливать их вплотную к занавесам и портьерам, а также оставлять включенный телевизор без присмотра не допускается. После отключения телевизора тумблером следует вынимать вилку шнура питания и розетки.</w:t>
      </w:r>
    </w:p>
    <w:p w14:paraId="24A0C8CD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10" w:name="sub_130230"/>
      <w:bookmarkEnd w:id="109"/>
      <w:r w:rsidRPr="002401BE">
        <w:rPr>
          <w:rFonts w:ascii="Arial" w:hAnsi="Arial" w:cs="Arial"/>
          <w:sz w:val="24"/>
          <w:szCs w:val="24"/>
        </w:rPr>
        <w:t>8.29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В помещениях, в которых размещены пострадавшие, запрещается:</w:t>
      </w:r>
    </w:p>
    <w:bookmarkEnd w:id="110"/>
    <w:p w14:paraId="4744361E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хранить легковоспламеняющиеся и горючие жидкости;</w:t>
      </w:r>
    </w:p>
    <w:p w14:paraId="1EDCE7FB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загромождать проходы и выходы;</w:t>
      </w:r>
    </w:p>
    <w:p w14:paraId="1BBC3BD0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устраивать перегородки;</w:t>
      </w:r>
    </w:p>
    <w:p w14:paraId="1F4F53CF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использовать для освещения керосиновые лампы, свечи и коптилки;</w:t>
      </w:r>
    </w:p>
    <w:p w14:paraId="414EFD59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- разжигать печи с помощью легковоспламеняющихся и горючих жидкостей.</w:t>
      </w:r>
    </w:p>
    <w:p w14:paraId="0E5A0E4F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11" w:name="sub_130231"/>
      <w:r w:rsidRPr="002401BE">
        <w:rPr>
          <w:rFonts w:ascii="Arial" w:hAnsi="Arial" w:cs="Arial"/>
          <w:sz w:val="24"/>
          <w:szCs w:val="24"/>
        </w:rPr>
        <w:t>8.30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При размещении пострадавшего населения в зальных помещениях использовать горючие материалы для утепления строительных конструкций не допускается.</w:t>
      </w:r>
    </w:p>
    <w:p w14:paraId="2FE3B169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12" w:name="sub_130232"/>
      <w:bookmarkEnd w:id="111"/>
      <w:r w:rsidRPr="002401BE">
        <w:rPr>
          <w:rFonts w:ascii="Arial" w:hAnsi="Arial" w:cs="Arial"/>
          <w:sz w:val="24"/>
          <w:szCs w:val="24"/>
        </w:rPr>
        <w:t>8.31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Размещение мобильных ПВР следует осуществлять с учетом требований нормативных документов по проектированию населенных пунктов, организации, производству и приемке строительных и строительно-монтажных работ.</w:t>
      </w:r>
    </w:p>
    <w:p w14:paraId="4D19D246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13" w:name="sub_130233"/>
      <w:bookmarkEnd w:id="112"/>
      <w:r w:rsidRPr="002401BE">
        <w:rPr>
          <w:rFonts w:ascii="Arial" w:hAnsi="Arial" w:cs="Arial"/>
          <w:sz w:val="24"/>
          <w:szCs w:val="24"/>
        </w:rPr>
        <w:t>8.32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Мобильные ПВР следует располагать на расстоянии не менее 100 м от лесных массивов хвойных пород и хлебных массивов, не менее 50 м от лесных массивов смешанных пород и не менее 20 м от лесных массивов лиственных пород. Вокруг этих ПВР следует устраивать полосу вспаханного или вскопанного грунта шириной не менее 4 м (допускается в качестве противопожарной преграды использовать дороги с твердым покрытием, участки земли с отсутствием растительности).</w:t>
      </w:r>
    </w:p>
    <w:p w14:paraId="72A4AC0E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14" w:name="sub_130234"/>
      <w:bookmarkEnd w:id="113"/>
      <w:r w:rsidRPr="002401BE">
        <w:rPr>
          <w:rFonts w:ascii="Arial" w:hAnsi="Arial" w:cs="Arial"/>
          <w:sz w:val="24"/>
          <w:szCs w:val="24"/>
        </w:rPr>
        <w:t>8.33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На торфяных грунтах мобильные ПВР необходимо располагать на суходолах не ближе 500 м от границ полей добычи фрезерного торфа и 400 м от полей сушки кускового торфа.</w:t>
      </w:r>
    </w:p>
    <w:p w14:paraId="3269931E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15" w:name="sub_130235"/>
      <w:bookmarkEnd w:id="114"/>
      <w:r w:rsidRPr="002401BE">
        <w:rPr>
          <w:rFonts w:ascii="Arial" w:hAnsi="Arial" w:cs="Arial"/>
          <w:sz w:val="24"/>
          <w:szCs w:val="24"/>
        </w:rPr>
        <w:t>8.34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Вокруг мобильных ПВР, располагаемых на торфяных грунтах, должна быть устроена минерализованная полоса шириной не менее 10 м или вырыта канава шириной (по дну) не менее 3 м и глубиной до минерализованного слоя или на 0,5 м ниже уровня грунтовых вод.</w:t>
      </w:r>
    </w:p>
    <w:p w14:paraId="173DAD75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16" w:name="sub_130236"/>
      <w:bookmarkEnd w:id="115"/>
      <w:r w:rsidRPr="002401BE">
        <w:rPr>
          <w:rFonts w:ascii="Arial" w:hAnsi="Arial" w:cs="Arial"/>
          <w:sz w:val="24"/>
          <w:szCs w:val="24"/>
        </w:rPr>
        <w:t>8.35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При наличии действующих мелиоративных каналов должны быть проведены работы по их очистке.</w:t>
      </w:r>
    </w:p>
    <w:p w14:paraId="343426E3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17" w:name="sub_130237"/>
      <w:bookmarkEnd w:id="116"/>
      <w:r w:rsidRPr="002401BE">
        <w:rPr>
          <w:rFonts w:ascii="Arial" w:hAnsi="Arial" w:cs="Arial"/>
          <w:sz w:val="24"/>
          <w:szCs w:val="24"/>
        </w:rPr>
        <w:t>8.36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Палатки рекомендуется устанавливать группами общей вместимостью не более чем на 50 человек, но не более 10 палаток. Палатки следует устанавливать рядами. Расстояние между палатками в ряду должно быть не менее 3 м, а между рядами - не менее 5 м.</w:t>
      </w:r>
    </w:p>
    <w:p w14:paraId="4FC4B3F2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18" w:name="sub_130238"/>
      <w:bookmarkEnd w:id="117"/>
      <w:r w:rsidRPr="002401BE">
        <w:rPr>
          <w:rFonts w:ascii="Arial" w:hAnsi="Arial" w:cs="Arial"/>
          <w:sz w:val="24"/>
          <w:szCs w:val="24"/>
        </w:rPr>
        <w:t>8.37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Разрывы между группами палаток должны быть не менее 15 м, а расстояние от палаток до служебных, складских и бытовых зданий не менее 30 м.</w:t>
      </w:r>
    </w:p>
    <w:p w14:paraId="483830D1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19" w:name="sub_130239"/>
      <w:bookmarkEnd w:id="118"/>
      <w:r w:rsidRPr="002401BE">
        <w:rPr>
          <w:rFonts w:ascii="Arial" w:hAnsi="Arial" w:cs="Arial"/>
          <w:sz w:val="24"/>
          <w:szCs w:val="24"/>
        </w:rPr>
        <w:t>8.38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 xml:space="preserve">Мобильные жилые здания допускается размещать группами. Расстояние между зданиями в группе должно быть не менее 1 м. При этом площадь территории, занятой группой мобильных зданий не должна превышать 400 </w:t>
      </w:r>
      <w:r w:rsidRPr="002401BE">
        <w:rPr>
          <w:rFonts w:ascii="Arial" w:hAnsi="Arial" w:cs="Arial"/>
          <w:noProof/>
          <w:sz w:val="24"/>
          <w:szCs w:val="24"/>
        </w:rPr>
        <w:t>м</w:t>
      </w:r>
      <w:r w:rsidRPr="002401BE">
        <w:rPr>
          <w:rFonts w:ascii="Arial" w:hAnsi="Arial" w:cs="Arial"/>
          <w:noProof/>
          <w:sz w:val="24"/>
          <w:szCs w:val="24"/>
          <w:vertAlign w:val="superscript"/>
        </w:rPr>
        <w:t>2</w:t>
      </w:r>
      <w:r w:rsidRPr="002401BE">
        <w:rPr>
          <w:rFonts w:ascii="Arial" w:hAnsi="Arial" w:cs="Arial"/>
          <w:sz w:val="24"/>
          <w:szCs w:val="24"/>
        </w:rPr>
        <w:t>. Расстояние между группами зданий, а также от них других строений должно быть не менее 15 м.</w:t>
      </w:r>
    </w:p>
    <w:p w14:paraId="2EB59CF7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20" w:name="sub_130240"/>
      <w:bookmarkEnd w:id="119"/>
      <w:r w:rsidRPr="002401BE">
        <w:rPr>
          <w:rFonts w:ascii="Arial" w:hAnsi="Arial" w:cs="Arial"/>
          <w:sz w:val="24"/>
          <w:szCs w:val="24"/>
        </w:rPr>
        <w:t>8.39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Изменение функционального назначения мобильных зданий необходимо согласовывать с органами государственного пожарного надзора.</w:t>
      </w:r>
    </w:p>
    <w:p w14:paraId="08537DCF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21" w:name="sub_130241"/>
      <w:bookmarkEnd w:id="120"/>
      <w:r w:rsidRPr="002401BE">
        <w:rPr>
          <w:rFonts w:ascii="Arial" w:hAnsi="Arial" w:cs="Arial"/>
          <w:sz w:val="24"/>
          <w:szCs w:val="24"/>
        </w:rPr>
        <w:t xml:space="preserve">8.40. На территории временных поселков по фронту палаток или мобильных зданий через каждые 150 м следует устраивать пожарные щиты, укомплектованные двумя огнетушителями, бочкой с водой емкостью не менее 0,3 </w:t>
      </w:r>
      <w:r w:rsidRPr="002401BE">
        <w:rPr>
          <w:rFonts w:ascii="Arial" w:hAnsi="Arial" w:cs="Arial"/>
          <w:noProof/>
          <w:sz w:val="24"/>
          <w:szCs w:val="24"/>
        </w:rPr>
        <w:t>м</w:t>
      </w:r>
      <w:r w:rsidRPr="002401BE">
        <w:rPr>
          <w:rFonts w:ascii="Arial" w:hAnsi="Arial" w:cs="Arial"/>
          <w:noProof/>
          <w:sz w:val="24"/>
          <w:szCs w:val="24"/>
          <w:vertAlign w:val="superscript"/>
        </w:rPr>
        <w:t>3</w:t>
      </w:r>
      <w:r w:rsidRPr="002401BE">
        <w:rPr>
          <w:rFonts w:ascii="Arial" w:hAnsi="Arial" w:cs="Arial"/>
          <w:sz w:val="24"/>
          <w:szCs w:val="24"/>
        </w:rPr>
        <w:t>, двумя совковыми лопатами, ломом, багром и топором.</w:t>
      </w:r>
    </w:p>
    <w:p w14:paraId="060E2C05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22" w:name="sub_130242"/>
      <w:bookmarkEnd w:id="121"/>
      <w:r w:rsidRPr="002401BE">
        <w:rPr>
          <w:rFonts w:ascii="Arial" w:hAnsi="Arial" w:cs="Arial"/>
          <w:sz w:val="24"/>
          <w:szCs w:val="24"/>
        </w:rPr>
        <w:t>8.41. С наступлением холодов пенные и водные огнетушители следует размещать в одной из палаток или в здании (о чем должно быть указано на пожарном щите), а воду из бочки сливать, заменяя их ящиками с песком и лопатами.</w:t>
      </w:r>
    </w:p>
    <w:p w14:paraId="68BB69AC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23" w:name="sub_130243"/>
      <w:bookmarkEnd w:id="122"/>
      <w:r w:rsidRPr="002401BE">
        <w:rPr>
          <w:rFonts w:ascii="Arial" w:hAnsi="Arial" w:cs="Arial"/>
          <w:sz w:val="24"/>
          <w:szCs w:val="24"/>
        </w:rPr>
        <w:t>8.42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 xml:space="preserve">Площадки для хранения горюче-смазочных материалов емкостью до 100 </w:t>
      </w:r>
      <w:r w:rsidRPr="002401BE">
        <w:rPr>
          <w:rFonts w:ascii="Arial" w:hAnsi="Arial" w:cs="Arial"/>
          <w:noProof/>
          <w:sz w:val="24"/>
          <w:szCs w:val="24"/>
        </w:rPr>
        <w:t>м</w:t>
      </w:r>
      <w:r w:rsidRPr="002401BE">
        <w:rPr>
          <w:rFonts w:ascii="Arial" w:hAnsi="Arial" w:cs="Arial"/>
          <w:noProof/>
          <w:sz w:val="24"/>
          <w:szCs w:val="24"/>
          <w:vertAlign w:val="superscript"/>
        </w:rPr>
        <w:t>3</w:t>
      </w:r>
      <w:r w:rsidRPr="002401BE">
        <w:rPr>
          <w:rFonts w:ascii="Arial" w:hAnsi="Arial" w:cs="Arial"/>
          <w:sz w:val="24"/>
          <w:szCs w:val="24"/>
        </w:rPr>
        <w:t xml:space="preserve"> следует располагать на расстоянии не менее 60 м от границы временного поселка. При большем количестве горюче-смазочных материалов при устройстве площадок для их хранения следует руководствоваться требованиями Технического регламента о требованиях пожарной безопасности.</w:t>
      </w:r>
    </w:p>
    <w:p w14:paraId="78D1CB9D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24" w:name="sub_130244"/>
      <w:bookmarkEnd w:id="123"/>
      <w:r w:rsidRPr="002401BE">
        <w:rPr>
          <w:rFonts w:ascii="Arial" w:hAnsi="Arial" w:cs="Arial"/>
          <w:sz w:val="24"/>
          <w:szCs w:val="24"/>
        </w:rPr>
        <w:t>8.43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 xml:space="preserve">По периметру площадок для хранения горюче-смазочных материалов емкостью не более 100 </w:t>
      </w:r>
      <w:r w:rsidRPr="002401BE">
        <w:rPr>
          <w:rFonts w:ascii="Arial" w:hAnsi="Arial" w:cs="Arial"/>
          <w:noProof/>
          <w:sz w:val="24"/>
          <w:szCs w:val="24"/>
        </w:rPr>
        <w:t>м</w:t>
      </w:r>
      <w:r w:rsidRPr="002401BE">
        <w:rPr>
          <w:rFonts w:ascii="Arial" w:hAnsi="Arial" w:cs="Arial"/>
          <w:noProof/>
          <w:sz w:val="24"/>
          <w:szCs w:val="24"/>
          <w:vertAlign w:val="superscript"/>
        </w:rPr>
        <w:t>3</w:t>
      </w:r>
      <w:r w:rsidRPr="002401BE">
        <w:rPr>
          <w:rFonts w:ascii="Arial" w:hAnsi="Arial" w:cs="Arial"/>
          <w:sz w:val="24"/>
          <w:szCs w:val="24"/>
        </w:rPr>
        <w:t xml:space="preserve"> следует устраивать полосу вспаханного или вскопанного грунта шириной не менее 4 м.</w:t>
      </w:r>
    </w:p>
    <w:p w14:paraId="237D47F7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25" w:name="sub_130245"/>
      <w:bookmarkEnd w:id="124"/>
      <w:r w:rsidRPr="002401BE">
        <w:rPr>
          <w:rFonts w:ascii="Arial" w:hAnsi="Arial" w:cs="Arial"/>
          <w:sz w:val="24"/>
          <w:szCs w:val="24"/>
        </w:rPr>
        <w:t>8.44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 xml:space="preserve">На территории площадок для хранения горюче-смазочных материалов должны быть установлены знаки безопасности в соответствии с </w:t>
      </w:r>
      <w:hyperlink r:id="rId7" w:history="1">
        <w:r w:rsidRPr="002401BE">
          <w:rPr>
            <w:rFonts w:ascii="Arial" w:hAnsi="Arial" w:cs="Arial"/>
            <w:bCs/>
            <w:sz w:val="24"/>
          </w:rPr>
          <w:t>ГОСТ Р 12.2.143-2009</w:t>
        </w:r>
      </w:hyperlink>
      <w:r w:rsidRPr="002401BE">
        <w:rPr>
          <w:rFonts w:ascii="Arial" w:hAnsi="Arial" w:cs="Arial"/>
          <w:sz w:val="24"/>
          <w:szCs w:val="24"/>
        </w:rPr>
        <w:t>.</w:t>
      </w:r>
    </w:p>
    <w:p w14:paraId="183E8103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26" w:name="sub_130246"/>
      <w:bookmarkEnd w:id="125"/>
      <w:r w:rsidRPr="002401BE">
        <w:rPr>
          <w:rFonts w:ascii="Arial" w:hAnsi="Arial" w:cs="Arial"/>
          <w:sz w:val="24"/>
          <w:szCs w:val="24"/>
        </w:rPr>
        <w:t>8.45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Склады твердого топлива следует располагать на расстоянии не менее 25 м от зданий и сооружений.</w:t>
      </w:r>
    </w:p>
    <w:p w14:paraId="30E7FEFF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27" w:name="sub_130247"/>
      <w:bookmarkEnd w:id="126"/>
      <w:r w:rsidRPr="002401BE">
        <w:rPr>
          <w:rFonts w:ascii="Arial" w:hAnsi="Arial" w:cs="Arial"/>
          <w:sz w:val="24"/>
          <w:szCs w:val="24"/>
        </w:rPr>
        <w:t>8.46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Места стоянки техники должны располагаться на расстоянии не менее 60 м от палаток и мобильных зданий. Вокруг мест стоянки техники должны устраиваться полосы вспаханного или вскопанного грунта шириной не менее 4 м.</w:t>
      </w:r>
    </w:p>
    <w:p w14:paraId="4F2E4B3C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28" w:name="sub_130248"/>
      <w:bookmarkEnd w:id="127"/>
      <w:r w:rsidRPr="002401BE">
        <w:rPr>
          <w:rFonts w:ascii="Arial" w:hAnsi="Arial" w:cs="Arial"/>
          <w:sz w:val="24"/>
          <w:szCs w:val="24"/>
        </w:rPr>
        <w:t>8.47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Молниезащита временных поселков должна выполняться в соответствии с нормами по проектированию и устройству молниезащиты зданий и сооружений.</w:t>
      </w:r>
    </w:p>
    <w:p w14:paraId="3E092B64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29" w:name="sub_130249"/>
      <w:bookmarkEnd w:id="128"/>
      <w:r w:rsidRPr="002401BE">
        <w:rPr>
          <w:rFonts w:ascii="Arial" w:hAnsi="Arial" w:cs="Arial"/>
          <w:sz w:val="24"/>
          <w:szCs w:val="24"/>
        </w:rPr>
        <w:t>8.48.</w:t>
      </w:r>
      <w:r w:rsidR="00B06C57">
        <w:rPr>
          <w:rFonts w:ascii="Arial" w:hAnsi="Arial" w:cs="Arial"/>
          <w:sz w:val="24"/>
          <w:szCs w:val="24"/>
        </w:rPr>
        <w:t xml:space="preserve"> </w:t>
      </w:r>
      <w:r w:rsidRPr="002401BE">
        <w:rPr>
          <w:rFonts w:ascii="Arial" w:hAnsi="Arial" w:cs="Arial"/>
          <w:sz w:val="24"/>
          <w:szCs w:val="24"/>
        </w:rPr>
        <w:t>Оповещение людей о пожаре на территории временного поселка должно осуществляться через сеть громкоговорящей связи с управлением из помещения с круглосуточным пребыванием людей.</w:t>
      </w:r>
    </w:p>
    <w:p w14:paraId="00D27911" w14:textId="77777777" w:rsidR="00B06C57" w:rsidRDefault="00B06C57" w:rsidP="00953DEB">
      <w:pPr>
        <w:spacing w:after="0" w:line="240" w:lineRule="auto"/>
        <w:rPr>
          <w:rFonts w:ascii="Arial" w:hAnsi="Arial" w:cs="Arial"/>
          <w:b/>
          <w:sz w:val="24"/>
          <w:szCs w:val="24"/>
        </w:rPr>
      </w:pPr>
      <w:bookmarkStart w:id="130" w:name="sub_130253"/>
      <w:bookmarkStart w:id="131" w:name="bookmark317"/>
      <w:bookmarkStart w:id="132" w:name="bookmark318"/>
      <w:bookmarkStart w:id="133" w:name="bookmark319"/>
      <w:bookmarkEnd w:id="129"/>
      <w:bookmarkEnd w:id="130"/>
    </w:p>
    <w:p w14:paraId="257B3D92" w14:textId="77777777" w:rsidR="00B06C57" w:rsidRDefault="00B06C57" w:rsidP="00953DEB">
      <w:pPr>
        <w:spacing w:after="0" w:line="240" w:lineRule="auto"/>
        <w:rPr>
          <w:rFonts w:ascii="Arial" w:hAnsi="Arial" w:cs="Arial"/>
          <w:b/>
          <w:sz w:val="24"/>
          <w:szCs w:val="24"/>
        </w:rPr>
      </w:pPr>
    </w:p>
    <w:p w14:paraId="03F5CCF5" w14:textId="77777777" w:rsidR="00B06C57" w:rsidRDefault="00B06C57" w:rsidP="00953DEB">
      <w:pPr>
        <w:spacing w:after="0" w:line="240" w:lineRule="auto"/>
        <w:rPr>
          <w:rFonts w:ascii="Arial" w:hAnsi="Arial" w:cs="Arial"/>
          <w:b/>
          <w:sz w:val="24"/>
          <w:szCs w:val="24"/>
        </w:rPr>
      </w:pPr>
    </w:p>
    <w:p w14:paraId="07C4737D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b/>
          <w:sz w:val="24"/>
          <w:szCs w:val="24"/>
        </w:rPr>
      </w:pPr>
      <w:r w:rsidRPr="002401BE">
        <w:rPr>
          <w:rFonts w:ascii="Arial" w:hAnsi="Arial" w:cs="Arial"/>
          <w:b/>
          <w:sz w:val="24"/>
          <w:szCs w:val="24"/>
        </w:rPr>
        <w:t>Приложения</w:t>
      </w:r>
      <w:bookmarkEnd w:id="131"/>
      <w:bookmarkEnd w:id="132"/>
      <w:bookmarkEnd w:id="133"/>
      <w:r w:rsidRPr="002401BE">
        <w:rPr>
          <w:rFonts w:ascii="Arial" w:hAnsi="Arial" w:cs="Arial"/>
          <w:b/>
          <w:sz w:val="24"/>
          <w:szCs w:val="24"/>
        </w:rPr>
        <w:t>:</w:t>
      </w:r>
    </w:p>
    <w:p w14:paraId="168F3F24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  <w:bookmarkStart w:id="134" w:name="bookmark320"/>
      <w:bookmarkEnd w:id="134"/>
      <w:r w:rsidRPr="002401BE">
        <w:rPr>
          <w:rFonts w:ascii="Arial" w:hAnsi="Arial" w:cs="Arial"/>
          <w:sz w:val="24"/>
          <w:szCs w:val="24"/>
        </w:rPr>
        <w:t>1.Штатно-должностной список администрации ПВР (образец);</w:t>
      </w:r>
    </w:p>
    <w:p w14:paraId="1076172B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  <w:bookmarkStart w:id="135" w:name="bookmark321"/>
      <w:bookmarkEnd w:id="135"/>
      <w:r w:rsidRPr="002401BE">
        <w:rPr>
          <w:rFonts w:ascii="Arial" w:hAnsi="Arial" w:cs="Arial"/>
          <w:sz w:val="24"/>
          <w:szCs w:val="24"/>
        </w:rPr>
        <w:t>2.Календарный план действий администрации ПВР (вариант);</w:t>
      </w:r>
    </w:p>
    <w:p w14:paraId="1D63889B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  <w:bookmarkStart w:id="136" w:name="bookmark322"/>
      <w:bookmarkEnd w:id="136"/>
      <w:r w:rsidRPr="002401BE">
        <w:rPr>
          <w:rFonts w:ascii="Arial" w:hAnsi="Arial" w:cs="Arial"/>
          <w:sz w:val="24"/>
          <w:szCs w:val="24"/>
        </w:rPr>
        <w:t>3.Схема оповещения и сбора администрации ПВР (вариант);</w:t>
      </w:r>
    </w:p>
    <w:p w14:paraId="0E7C5214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  <w:bookmarkStart w:id="137" w:name="bookmark323"/>
      <w:bookmarkEnd w:id="137"/>
      <w:r w:rsidRPr="002401BE">
        <w:rPr>
          <w:rFonts w:ascii="Arial" w:hAnsi="Arial" w:cs="Arial"/>
          <w:sz w:val="24"/>
          <w:szCs w:val="24"/>
        </w:rPr>
        <w:t>4.План размещения эвакуируемого населения в ПВР (вариант);</w:t>
      </w:r>
    </w:p>
    <w:p w14:paraId="52658818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  <w:bookmarkStart w:id="138" w:name="bookmark324"/>
      <w:bookmarkEnd w:id="138"/>
      <w:r w:rsidRPr="002401BE">
        <w:rPr>
          <w:rFonts w:ascii="Arial" w:hAnsi="Arial" w:cs="Arial"/>
          <w:sz w:val="24"/>
          <w:szCs w:val="24"/>
        </w:rPr>
        <w:t>5.Схема связи и управления ПВР (вариант);</w:t>
      </w:r>
    </w:p>
    <w:p w14:paraId="1C22D31B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  <w:bookmarkStart w:id="139" w:name="bookmark325"/>
      <w:bookmarkEnd w:id="139"/>
      <w:r w:rsidRPr="002401BE">
        <w:rPr>
          <w:rFonts w:ascii="Arial" w:hAnsi="Arial" w:cs="Arial"/>
          <w:sz w:val="24"/>
          <w:szCs w:val="24"/>
        </w:rPr>
        <w:t>6.Журнал регистрации населения в ПВР (образец);</w:t>
      </w:r>
    </w:p>
    <w:p w14:paraId="7F096E73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  <w:bookmarkStart w:id="140" w:name="bookmark326"/>
      <w:bookmarkEnd w:id="140"/>
      <w:r w:rsidRPr="002401BE">
        <w:rPr>
          <w:rFonts w:ascii="Arial" w:hAnsi="Arial" w:cs="Arial"/>
          <w:sz w:val="24"/>
          <w:szCs w:val="24"/>
        </w:rPr>
        <w:t>7.Журнал полученных и отданных распоряжений, донесений и докладов ПВР (образец);</w:t>
      </w:r>
    </w:p>
    <w:p w14:paraId="27DF2219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  <w:bookmarkStart w:id="141" w:name="bookmark327"/>
      <w:bookmarkEnd w:id="141"/>
      <w:r w:rsidRPr="002401BE">
        <w:rPr>
          <w:rFonts w:ascii="Arial" w:hAnsi="Arial" w:cs="Arial"/>
          <w:sz w:val="24"/>
          <w:szCs w:val="24"/>
        </w:rPr>
        <w:t>8.Памятка эвакуируемому;</w:t>
      </w:r>
    </w:p>
    <w:p w14:paraId="362BD759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  <w:bookmarkStart w:id="142" w:name="bookmark328"/>
      <w:bookmarkEnd w:id="142"/>
      <w:r w:rsidRPr="002401BE">
        <w:rPr>
          <w:rFonts w:ascii="Arial" w:hAnsi="Arial" w:cs="Arial"/>
          <w:sz w:val="24"/>
          <w:szCs w:val="24"/>
        </w:rPr>
        <w:t>9.Удостоверение начальника ПВР (образец);</w:t>
      </w:r>
    </w:p>
    <w:p w14:paraId="4AF148FF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  <w:bookmarkStart w:id="143" w:name="bookmark329"/>
      <w:bookmarkEnd w:id="143"/>
      <w:r w:rsidRPr="002401BE">
        <w:rPr>
          <w:rFonts w:ascii="Arial" w:hAnsi="Arial" w:cs="Arial"/>
          <w:sz w:val="24"/>
          <w:szCs w:val="24"/>
        </w:rPr>
        <w:t>10.Обязательство по соблюдению установленных правил размещения в ПВР граждан.</w:t>
      </w:r>
    </w:p>
    <w:p w14:paraId="258A4C69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45A20F97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753CFD94" w14:textId="77777777" w:rsidR="00953DEB" w:rsidRDefault="00953DEB">
      <w:r>
        <w:br w:type="page"/>
      </w:r>
    </w:p>
    <w:tbl>
      <w:tblPr>
        <w:tblW w:w="6347" w:type="dxa"/>
        <w:jc w:val="right"/>
        <w:tblLayout w:type="fixed"/>
        <w:tblLook w:val="0000" w:firstRow="0" w:lastRow="0" w:firstColumn="0" w:lastColumn="0" w:noHBand="0" w:noVBand="0"/>
      </w:tblPr>
      <w:tblGrid>
        <w:gridCol w:w="6347"/>
      </w:tblGrid>
      <w:tr w:rsidR="002401BE" w:rsidRPr="002401BE" w14:paraId="36FF1ACE" w14:textId="77777777" w:rsidTr="00953DEB">
        <w:trPr>
          <w:trHeight w:val="368"/>
          <w:jc w:val="right"/>
        </w:trPr>
        <w:tc>
          <w:tcPr>
            <w:tcW w:w="6347" w:type="dxa"/>
          </w:tcPr>
          <w:p w14:paraId="3FD8FBEB" w14:textId="77777777" w:rsidR="00953DEB" w:rsidRDefault="002401BE" w:rsidP="00953DEB">
            <w:pPr>
              <w:spacing w:after="0" w:line="240" w:lineRule="auto"/>
              <w:jc w:val="right"/>
              <w:rPr>
                <w:rFonts w:ascii="Courier New" w:hAnsi="Courier New" w:cs="Courier New"/>
              </w:rPr>
            </w:pPr>
            <w:r w:rsidRPr="002401BE">
              <w:rPr>
                <w:rFonts w:ascii="Courier New" w:hAnsi="Courier New" w:cs="Courier New"/>
              </w:rPr>
              <w:t>Приложение 1</w:t>
            </w:r>
          </w:p>
          <w:p w14:paraId="0245489B" w14:textId="77777777" w:rsidR="002401BE" w:rsidRPr="002401BE" w:rsidRDefault="002401BE" w:rsidP="00953DEB">
            <w:pPr>
              <w:spacing w:after="0" w:line="240" w:lineRule="auto"/>
              <w:jc w:val="right"/>
            </w:pPr>
            <w:r w:rsidRPr="002401BE">
              <w:rPr>
                <w:rFonts w:ascii="Courier New" w:hAnsi="Courier New" w:cs="Courier New"/>
              </w:rPr>
              <w:t xml:space="preserve">к Положению о </w:t>
            </w:r>
            <w:r w:rsidR="00953DEB">
              <w:rPr>
                <w:rFonts w:ascii="Courier New" w:hAnsi="Courier New" w:cs="Courier New"/>
                <w:szCs w:val="30"/>
              </w:rPr>
              <w:t xml:space="preserve">ПВР </w:t>
            </w:r>
            <w:r w:rsidRPr="002401BE">
              <w:rPr>
                <w:rFonts w:ascii="Courier New" w:hAnsi="Courier New" w:cs="Courier New"/>
                <w:szCs w:val="30"/>
              </w:rPr>
              <w:t xml:space="preserve">на территории </w:t>
            </w:r>
            <w:r w:rsidR="00081F0E">
              <w:rPr>
                <w:rFonts w:ascii="Courier New" w:hAnsi="Courier New" w:cs="Courier New"/>
                <w:szCs w:val="30"/>
              </w:rPr>
              <w:t>МО «Шаралдай»</w:t>
            </w:r>
          </w:p>
        </w:tc>
      </w:tr>
    </w:tbl>
    <w:p w14:paraId="73B42907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14:paraId="6196DA5E" w14:textId="77777777" w:rsidR="002401BE" w:rsidRPr="00103E5D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  <w:r w:rsidRPr="00103E5D">
        <w:rPr>
          <w:rFonts w:ascii="Arial" w:hAnsi="Arial" w:cs="Arial"/>
          <w:b/>
          <w:bCs/>
          <w:color w:val="000000"/>
          <w:sz w:val="24"/>
          <w:szCs w:val="24"/>
        </w:rPr>
        <w:t>Штатно-должностной список администрации</w:t>
      </w:r>
      <w:r w:rsidR="00953DEB">
        <w:rPr>
          <w:rFonts w:ascii="Arial" w:hAnsi="Arial" w:cs="Arial"/>
          <w:b/>
          <w:bCs/>
          <w:color w:val="000000"/>
          <w:sz w:val="24"/>
          <w:szCs w:val="24"/>
        </w:rPr>
        <w:t xml:space="preserve"> ПВР </w:t>
      </w:r>
      <w:r w:rsidRPr="00103E5D">
        <w:rPr>
          <w:rFonts w:ascii="Arial" w:hAnsi="Arial" w:cs="Arial"/>
          <w:b/>
          <w:bCs/>
          <w:color w:val="000000"/>
          <w:sz w:val="24"/>
          <w:szCs w:val="24"/>
        </w:rPr>
        <w:t>(Образец)</w:t>
      </w:r>
    </w:p>
    <w:p w14:paraId="7344267B" w14:textId="77777777" w:rsidR="002401BE" w:rsidRPr="00103E5D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tbl>
      <w:tblPr>
        <w:tblW w:w="10501" w:type="dxa"/>
        <w:jc w:val="center"/>
        <w:tblBorders>
          <w:top w:val="single" w:sz="2" w:space="0" w:color="808080" w:themeColor="background1" w:themeShade="80"/>
          <w:left w:val="single" w:sz="2" w:space="0" w:color="808080" w:themeColor="background1" w:themeShade="80"/>
          <w:bottom w:val="single" w:sz="2" w:space="0" w:color="808080" w:themeColor="background1" w:themeShade="80"/>
          <w:right w:val="single" w:sz="2" w:space="0" w:color="808080" w:themeColor="background1" w:themeShade="80"/>
          <w:insideH w:val="single" w:sz="2" w:space="0" w:color="808080" w:themeColor="background1" w:themeShade="80"/>
          <w:insideV w:val="single" w:sz="2" w:space="0" w:color="808080" w:themeColor="background1" w:themeShade="80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430"/>
        <w:gridCol w:w="2616"/>
        <w:gridCol w:w="1922"/>
        <w:gridCol w:w="1843"/>
        <w:gridCol w:w="1275"/>
        <w:gridCol w:w="1134"/>
        <w:gridCol w:w="1281"/>
      </w:tblGrid>
      <w:tr w:rsidR="002401BE" w:rsidRPr="00103E5D" w14:paraId="6F43813F" w14:textId="77777777" w:rsidTr="00465058">
        <w:trPr>
          <w:trHeight w:hRule="exact" w:val="280"/>
          <w:jc w:val="center"/>
        </w:trPr>
        <w:tc>
          <w:tcPr>
            <w:tcW w:w="430" w:type="dxa"/>
            <w:vMerge w:val="restart"/>
            <w:shd w:val="clear" w:color="auto" w:fill="FFFFFF"/>
            <w:vAlign w:val="center"/>
          </w:tcPr>
          <w:p w14:paraId="188530D3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b/>
                <w:sz w:val="20"/>
                <w:szCs w:val="20"/>
              </w:rPr>
              <w:t>№ п/п</w:t>
            </w:r>
          </w:p>
        </w:tc>
        <w:tc>
          <w:tcPr>
            <w:tcW w:w="2616" w:type="dxa"/>
            <w:vMerge w:val="restart"/>
            <w:shd w:val="clear" w:color="auto" w:fill="FFFFFF"/>
            <w:vAlign w:val="center"/>
          </w:tcPr>
          <w:p w14:paraId="48AED71C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b/>
                <w:sz w:val="20"/>
                <w:szCs w:val="20"/>
              </w:rPr>
              <w:t>Должность в составе ПВР</w:t>
            </w:r>
          </w:p>
        </w:tc>
        <w:tc>
          <w:tcPr>
            <w:tcW w:w="1922" w:type="dxa"/>
            <w:vMerge w:val="restart"/>
            <w:shd w:val="clear" w:color="auto" w:fill="FFFFFF"/>
            <w:vAlign w:val="center"/>
          </w:tcPr>
          <w:p w14:paraId="767F1972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b/>
                <w:sz w:val="20"/>
                <w:szCs w:val="20"/>
              </w:rPr>
              <w:t>Фамилия, имя, отчество</w:t>
            </w:r>
          </w:p>
        </w:tc>
        <w:tc>
          <w:tcPr>
            <w:tcW w:w="1843" w:type="dxa"/>
            <w:vMerge w:val="restart"/>
            <w:shd w:val="clear" w:color="auto" w:fill="FFFFFF"/>
            <w:vAlign w:val="center"/>
          </w:tcPr>
          <w:p w14:paraId="0500272C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b/>
                <w:sz w:val="20"/>
                <w:szCs w:val="20"/>
              </w:rPr>
              <w:t>Должность по месту основной работы</w:t>
            </w:r>
          </w:p>
        </w:tc>
        <w:tc>
          <w:tcPr>
            <w:tcW w:w="2409" w:type="dxa"/>
            <w:gridSpan w:val="2"/>
            <w:shd w:val="clear" w:color="auto" w:fill="FFFFFF"/>
            <w:vAlign w:val="center"/>
          </w:tcPr>
          <w:p w14:paraId="71EB8717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b/>
                <w:sz w:val="20"/>
                <w:szCs w:val="20"/>
              </w:rPr>
              <w:t>№ телефона</w:t>
            </w:r>
          </w:p>
        </w:tc>
        <w:tc>
          <w:tcPr>
            <w:tcW w:w="1281" w:type="dxa"/>
            <w:vMerge w:val="restart"/>
            <w:shd w:val="clear" w:color="auto" w:fill="FFFFFF"/>
            <w:vAlign w:val="center"/>
          </w:tcPr>
          <w:p w14:paraId="73AA81D3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b/>
                <w:sz w:val="20"/>
                <w:szCs w:val="20"/>
              </w:rPr>
              <w:t>Домашний адрес</w:t>
            </w:r>
          </w:p>
        </w:tc>
      </w:tr>
      <w:tr w:rsidR="002401BE" w:rsidRPr="00103E5D" w14:paraId="0FB0CFE2" w14:textId="77777777" w:rsidTr="00465058">
        <w:trPr>
          <w:trHeight w:hRule="exact" w:val="509"/>
          <w:jc w:val="center"/>
        </w:trPr>
        <w:tc>
          <w:tcPr>
            <w:tcW w:w="430" w:type="dxa"/>
            <w:vMerge/>
            <w:shd w:val="clear" w:color="auto" w:fill="FFFFFF"/>
            <w:vAlign w:val="center"/>
          </w:tcPr>
          <w:p w14:paraId="0BC248FF" w14:textId="77777777" w:rsidR="002401BE" w:rsidRPr="00103E5D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616" w:type="dxa"/>
            <w:vMerge/>
            <w:shd w:val="clear" w:color="auto" w:fill="FFFFFF"/>
            <w:vAlign w:val="center"/>
          </w:tcPr>
          <w:p w14:paraId="377722E6" w14:textId="77777777" w:rsidR="002401BE" w:rsidRPr="00103E5D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922" w:type="dxa"/>
            <w:vMerge/>
            <w:shd w:val="clear" w:color="auto" w:fill="FFFFFF"/>
            <w:vAlign w:val="center"/>
          </w:tcPr>
          <w:p w14:paraId="7082973C" w14:textId="77777777" w:rsidR="002401BE" w:rsidRPr="00103E5D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vMerge/>
            <w:shd w:val="clear" w:color="auto" w:fill="FFFFFF"/>
            <w:vAlign w:val="center"/>
          </w:tcPr>
          <w:p w14:paraId="5CF0D627" w14:textId="77777777" w:rsidR="002401BE" w:rsidRPr="00103E5D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5" w:type="dxa"/>
            <w:shd w:val="clear" w:color="auto" w:fill="FFFFFF"/>
            <w:vAlign w:val="center"/>
          </w:tcPr>
          <w:p w14:paraId="1E546BAA" w14:textId="77777777" w:rsidR="002401BE" w:rsidRPr="00103E5D" w:rsidRDefault="002401BE" w:rsidP="00953DEB">
            <w:pPr>
              <w:spacing w:after="0" w:line="240" w:lineRule="auto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b/>
                <w:sz w:val="20"/>
                <w:szCs w:val="20"/>
              </w:rPr>
              <w:t>служебный</w:t>
            </w:r>
          </w:p>
        </w:tc>
        <w:tc>
          <w:tcPr>
            <w:tcW w:w="1134" w:type="dxa"/>
            <w:shd w:val="clear" w:color="auto" w:fill="FFFFFF"/>
            <w:vAlign w:val="center"/>
          </w:tcPr>
          <w:p w14:paraId="27B315E7" w14:textId="77777777" w:rsidR="002401BE" w:rsidRPr="00103E5D" w:rsidRDefault="002401BE" w:rsidP="00953DEB">
            <w:pPr>
              <w:spacing w:after="0" w:line="240" w:lineRule="auto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b/>
                <w:sz w:val="20"/>
                <w:szCs w:val="20"/>
              </w:rPr>
              <w:t>домашний, мобильный</w:t>
            </w:r>
          </w:p>
        </w:tc>
        <w:tc>
          <w:tcPr>
            <w:tcW w:w="1281" w:type="dxa"/>
            <w:vMerge/>
            <w:shd w:val="clear" w:color="auto" w:fill="FFFFFF"/>
            <w:vAlign w:val="center"/>
          </w:tcPr>
          <w:p w14:paraId="1C5BFACA" w14:textId="77777777" w:rsidR="002401BE" w:rsidRPr="00103E5D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103E5D" w14:paraId="02301D3E" w14:textId="77777777" w:rsidTr="00465058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0D23C2EF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sz w:val="20"/>
                <w:szCs w:val="20"/>
              </w:rPr>
              <w:t>1</w:t>
            </w:r>
          </w:p>
        </w:tc>
        <w:tc>
          <w:tcPr>
            <w:tcW w:w="2616" w:type="dxa"/>
            <w:shd w:val="clear" w:color="auto" w:fill="FFFFFF"/>
          </w:tcPr>
          <w:p w14:paraId="2FF9F649" w14:textId="77777777" w:rsidR="002401BE" w:rsidRPr="00103E5D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sz w:val="20"/>
                <w:szCs w:val="20"/>
              </w:rPr>
              <w:t>Начальник ПВР</w:t>
            </w:r>
          </w:p>
        </w:tc>
        <w:tc>
          <w:tcPr>
            <w:tcW w:w="1922" w:type="dxa"/>
            <w:shd w:val="clear" w:color="auto" w:fill="FFFFFF"/>
          </w:tcPr>
          <w:p w14:paraId="236A0F7C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FFFFF"/>
          </w:tcPr>
          <w:p w14:paraId="36E0CE08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5" w:type="dxa"/>
            <w:shd w:val="clear" w:color="auto" w:fill="FFFFFF"/>
          </w:tcPr>
          <w:p w14:paraId="694CD568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34" w:type="dxa"/>
            <w:shd w:val="clear" w:color="auto" w:fill="FFFFFF"/>
          </w:tcPr>
          <w:p w14:paraId="43A3E214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81" w:type="dxa"/>
            <w:shd w:val="clear" w:color="auto" w:fill="FFFFFF"/>
          </w:tcPr>
          <w:p w14:paraId="0124F74E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103E5D" w14:paraId="1186746F" w14:textId="77777777" w:rsidTr="00465058">
        <w:trPr>
          <w:trHeight w:hRule="exact" w:val="749"/>
          <w:jc w:val="center"/>
        </w:trPr>
        <w:tc>
          <w:tcPr>
            <w:tcW w:w="430" w:type="dxa"/>
            <w:shd w:val="clear" w:color="auto" w:fill="FFFFFF"/>
          </w:tcPr>
          <w:p w14:paraId="0ADE85F4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sz w:val="20"/>
                <w:szCs w:val="20"/>
              </w:rPr>
              <w:t>2</w:t>
            </w:r>
          </w:p>
        </w:tc>
        <w:tc>
          <w:tcPr>
            <w:tcW w:w="2616" w:type="dxa"/>
            <w:shd w:val="clear" w:color="auto" w:fill="FFFFFF"/>
          </w:tcPr>
          <w:p w14:paraId="15C5A9FC" w14:textId="77777777" w:rsidR="002401BE" w:rsidRPr="00103E5D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sz w:val="20"/>
                <w:szCs w:val="20"/>
              </w:rPr>
              <w:t>Заместитель начальника - комендант ПВР</w:t>
            </w:r>
          </w:p>
        </w:tc>
        <w:tc>
          <w:tcPr>
            <w:tcW w:w="1922" w:type="dxa"/>
            <w:shd w:val="clear" w:color="auto" w:fill="FFFFFF"/>
          </w:tcPr>
          <w:p w14:paraId="5B16E68F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FFFFF"/>
          </w:tcPr>
          <w:p w14:paraId="1897DDA9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5" w:type="dxa"/>
            <w:shd w:val="clear" w:color="auto" w:fill="FFFFFF"/>
          </w:tcPr>
          <w:p w14:paraId="151F4A7A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34" w:type="dxa"/>
            <w:shd w:val="clear" w:color="auto" w:fill="FFFFFF"/>
          </w:tcPr>
          <w:p w14:paraId="6C78F8FE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81" w:type="dxa"/>
            <w:shd w:val="clear" w:color="auto" w:fill="FFFFFF"/>
          </w:tcPr>
          <w:p w14:paraId="77F51DD5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103E5D" w14:paraId="641922F3" w14:textId="77777777" w:rsidTr="002401BE">
        <w:trPr>
          <w:trHeight w:hRule="exact" w:val="264"/>
          <w:jc w:val="center"/>
        </w:trPr>
        <w:tc>
          <w:tcPr>
            <w:tcW w:w="10501" w:type="dxa"/>
            <w:gridSpan w:val="7"/>
            <w:shd w:val="clear" w:color="auto" w:fill="FFFFFF"/>
            <w:vAlign w:val="bottom"/>
          </w:tcPr>
          <w:p w14:paraId="6E2D8A22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b/>
                <w:sz w:val="20"/>
                <w:szCs w:val="20"/>
              </w:rPr>
              <w:t>Группа встречи, регистрации и учета населения</w:t>
            </w:r>
          </w:p>
        </w:tc>
      </w:tr>
      <w:tr w:rsidR="002401BE" w:rsidRPr="00103E5D" w14:paraId="3E5FA56A" w14:textId="77777777" w:rsidTr="00465058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335EB3FF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sz w:val="20"/>
                <w:szCs w:val="20"/>
              </w:rPr>
              <w:t>3</w:t>
            </w:r>
          </w:p>
        </w:tc>
        <w:tc>
          <w:tcPr>
            <w:tcW w:w="2616" w:type="dxa"/>
            <w:shd w:val="clear" w:color="auto" w:fill="FFFFFF"/>
          </w:tcPr>
          <w:p w14:paraId="532C10CE" w14:textId="77777777" w:rsidR="002401BE" w:rsidRPr="00103E5D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sz w:val="20"/>
                <w:szCs w:val="20"/>
              </w:rPr>
              <w:t>Начальник группы</w:t>
            </w:r>
          </w:p>
        </w:tc>
        <w:tc>
          <w:tcPr>
            <w:tcW w:w="1922" w:type="dxa"/>
            <w:shd w:val="clear" w:color="auto" w:fill="FFFFFF"/>
          </w:tcPr>
          <w:p w14:paraId="5C8DA080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FFFFF"/>
          </w:tcPr>
          <w:p w14:paraId="40533D65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5" w:type="dxa"/>
            <w:shd w:val="clear" w:color="auto" w:fill="FFFFFF"/>
          </w:tcPr>
          <w:p w14:paraId="54671EF0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34" w:type="dxa"/>
            <w:shd w:val="clear" w:color="auto" w:fill="FFFFFF"/>
          </w:tcPr>
          <w:p w14:paraId="131AAF76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81" w:type="dxa"/>
            <w:shd w:val="clear" w:color="auto" w:fill="FFFFFF"/>
          </w:tcPr>
          <w:p w14:paraId="01CA0648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103E5D" w14:paraId="2682966A" w14:textId="77777777" w:rsidTr="00465058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7659A242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sz w:val="20"/>
                <w:szCs w:val="20"/>
              </w:rPr>
              <w:t>4</w:t>
            </w:r>
          </w:p>
        </w:tc>
        <w:tc>
          <w:tcPr>
            <w:tcW w:w="2616" w:type="dxa"/>
            <w:shd w:val="clear" w:color="auto" w:fill="FFFFFF"/>
          </w:tcPr>
          <w:p w14:paraId="67B2AB25" w14:textId="77777777" w:rsidR="002401BE" w:rsidRPr="00103E5D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sz w:val="20"/>
                <w:szCs w:val="20"/>
              </w:rPr>
              <w:t>Регистратор</w:t>
            </w:r>
          </w:p>
        </w:tc>
        <w:tc>
          <w:tcPr>
            <w:tcW w:w="1922" w:type="dxa"/>
            <w:shd w:val="clear" w:color="auto" w:fill="FFFFFF"/>
          </w:tcPr>
          <w:p w14:paraId="4C5C9D4E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FFFFF"/>
          </w:tcPr>
          <w:p w14:paraId="180BA4A3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5" w:type="dxa"/>
            <w:shd w:val="clear" w:color="auto" w:fill="FFFFFF"/>
          </w:tcPr>
          <w:p w14:paraId="11B7B8E4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34" w:type="dxa"/>
            <w:shd w:val="clear" w:color="auto" w:fill="FFFFFF"/>
          </w:tcPr>
          <w:p w14:paraId="503CB4BB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81" w:type="dxa"/>
            <w:shd w:val="clear" w:color="auto" w:fill="FFFFFF"/>
          </w:tcPr>
          <w:p w14:paraId="43EE42B9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103E5D" w14:paraId="7EED5018" w14:textId="77777777" w:rsidTr="00465058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7AD126DD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sz w:val="20"/>
                <w:szCs w:val="20"/>
              </w:rPr>
              <w:t>5</w:t>
            </w:r>
          </w:p>
        </w:tc>
        <w:tc>
          <w:tcPr>
            <w:tcW w:w="2616" w:type="dxa"/>
            <w:shd w:val="clear" w:color="auto" w:fill="FFFFFF"/>
          </w:tcPr>
          <w:p w14:paraId="44CCDBA1" w14:textId="77777777" w:rsidR="002401BE" w:rsidRPr="00103E5D" w:rsidRDefault="002401BE" w:rsidP="00953DEB">
            <w:pPr>
              <w:tabs>
                <w:tab w:val="right" w:pos="2444"/>
              </w:tabs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sz w:val="20"/>
                <w:szCs w:val="20"/>
              </w:rPr>
              <w:t>Регистратор</w:t>
            </w:r>
          </w:p>
        </w:tc>
        <w:tc>
          <w:tcPr>
            <w:tcW w:w="1922" w:type="dxa"/>
            <w:shd w:val="clear" w:color="auto" w:fill="FFFFFF"/>
          </w:tcPr>
          <w:p w14:paraId="02128656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FFFFF"/>
          </w:tcPr>
          <w:p w14:paraId="1BB8325D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5" w:type="dxa"/>
            <w:shd w:val="clear" w:color="auto" w:fill="FFFFFF"/>
          </w:tcPr>
          <w:p w14:paraId="0470D835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34" w:type="dxa"/>
            <w:shd w:val="clear" w:color="auto" w:fill="FFFFFF"/>
          </w:tcPr>
          <w:p w14:paraId="78231921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81" w:type="dxa"/>
            <w:shd w:val="clear" w:color="auto" w:fill="FFFFFF"/>
          </w:tcPr>
          <w:p w14:paraId="758809CF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103E5D" w14:paraId="70D55261" w14:textId="77777777" w:rsidTr="002401BE">
        <w:trPr>
          <w:trHeight w:hRule="exact" w:val="259"/>
          <w:jc w:val="center"/>
        </w:trPr>
        <w:tc>
          <w:tcPr>
            <w:tcW w:w="10501" w:type="dxa"/>
            <w:gridSpan w:val="7"/>
            <w:shd w:val="clear" w:color="auto" w:fill="FFFFFF"/>
          </w:tcPr>
          <w:p w14:paraId="71269955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b/>
                <w:sz w:val="20"/>
                <w:szCs w:val="20"/>
              </w:rPr>
              <w:t>Группа размещения населения</w:t>
            </w:r>
          </w:p>
        </w:tc>
      </w:tr>
      <w:tr w:rsidR="002401BE" w:rsidRPr="00103E5D" w14:paraId="1D5A1FE7" w14:textId="77777777" w:rsidTr="00465058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42C640DC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616" w:type="dxa"/>
            <w:shd w:val="clear" w:color="auto" w:fill="FFFFFF"/>
          </w:tcPr>
          <w:p w14:paraId="4AB307DF" w14:textId="77777777" w:rsidR="002401BE" w:rsidRPr="00103E5D" w:rsidRDefault="002401BE" w:rsidP="00953DEB">
            <w:pPr>
              <w:tabs>
                <w:tab w:val="right" w:pos="2444"/>
              </w:tabs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sz w:val="20"/>
                <w:szCs w:val="20"/>
              </w:rPr>
              <w:t>Начальник группы</w:t>
            </w:r>
          </w:p>
        </w:tc>
        <w:tc>
          <w:tcPr>
            <w:tcW w:w="1922" w:type="dxa"/>
            <w:shd w:val="clear" w:color="auto" w:fill="FFFFFF"/>
          </w:tcPr>
          <w:p w14:paraId="5141C895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FFFFF"/>
          </w:tcPr>
          <w:p w14:paraId="63B8DC69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5" w:type="dxa"/>
            <w:shd w:val="clear" w:color="auto" w:fill="FFFFFF"/>
          </w:tcPr>
          <w:p w14:paraId="45EC91A5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34" w:type="dxa"/>
            <w:shd w:val="clear" w:color="auto" w:fill="FFFFFF"/>
          </w:tcPr>
          <w:p w14:paraId="1F9C3731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81" w:type="dxa"/>
            <w:shd w:val="clear" w:color="auto" w:fill="FFFFFF"/>
          </w:tcPr>
          <w:p w14:paraId="46FE1AE2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103E5D" w14:paraId="7D978448" w14:textId="77777777" w:rsidTr="00465058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2586A58E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616" w:type="dxa"/>
            <w:shd w:val="clear" w:color="auto" w:fill="FFFFFF"/>
          </w:tcPr>
          <w:p w14:paraId="3989FAC0" w14:textId="77777777" w:rsidR="002401BE" w:rsidRPr="00103E5D" w:rsidRDefault="002401BE" w:rsidP="00953DEB">
            <w:pPr>
              <w:tabs>
                <w:tab w:val="right" w:pos="2444"/>
              </w:tabs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sz w:val="20"/>
                <w:szCs w:val="20"/>
              </w:rPr>
              <w:t>Член группы</w:t>
            </w:r>
          </w:p>
        </w:tc>
        <w:tc>
          <w:tcPr>
            <w:tcW w:w="1922" w:type="dxa"/>
            <w:shd w:val="clear" w:color="auto" w:fill="FFFFFF"/>
          </w:tcPr>
          <w:p w14:paraId="7D655A22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FFFFF"/>
          </w:tcPr>
          <w:p w14:paraId="343FC802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5" w:type="dxa"/>
            <w:shd w:val="clear" w:color="auto" w:fill="FFFFFF"/>
          </w:tcPr>
          <w:p w14:paraId="0DE8BFBC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34" w:type="dxa"/>
            <w:shd w:val="clear" w:color="auto" w:fill="FFFFFF"/>
          </w:tcPr>
          <w:p w14:paraId="35103BF5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81" w:type="dxa"/>
            <w:shd w:val="clear" w:color="auto" w:fill="FFFFFF"/>
          </w:tcPr>
          <w:p w14:paraId="4AD8E35F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103E5D" w14:paraId="4B14BCA5" w14:textId="77777777" w:rsidTr="00465058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38BAB704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616" w:type="dxa"/>
            <w:shd w:val="clear" w:color="auto" w:fill="FFFFFF"/>
          </w:tcPr>
          <w:p w14:paraId="6E0BEDD7" w14:textId="77777777" w:rsidR="002401BE" w:rsidRPr="00103E5D" w:rsidRDefault="002401BE" w:rsidP="00953DEB">
            <w:pPr>
              <w:tabs>
                <w:tab w:val="right" w:pos="2444"/>
              </w:tabs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sz w:val="20"/>
                <w:szCs w:val="20"/>
              </w:rPr>
              <w:t>Член группы</w:t>
            </w:r>
          </w:p>
        </w:tc>
        <w:tc>
          <w:tcPr>
            <w:tcW w:w="1922" w:type="dxa"/>
            <w:shd w:val="clear" w:color="auto" w:fill="FFFFFF"/>
          </w:tcPr>
          <w:p w14:paraId="5AB045B1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FFFFF"/>
          </w:tcPr>
          <w:p w14:paraId="376E896B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5" w:type="dxa"/>
            <w:shd w:val="clear" w:color="auto" w:fill="FFFFFF"/>
          </w:tcPr>
          <w:p w14:paraId="269A99DA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34" w:type="dxa"/>
            <w:shd w:val="clear" w:color="auto" w:fill="FFFFFF"/>
          </w:tcPr>
          <w:p w14:paraId="140CFAB8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81" w:type="dxa"/>
            <w:shd w:val="clear" w:color="auto" w:fill="FFFFFF"/>
          </w:tcPr>
          <w:p w14:paraId="50FB1300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103E5D" w14:paraId="0F8086CF" w14:textId="77777777" w:rsidTr="002401BE">
        <w:trPr>
          <w:trHeight w:hRule="exact" w:val="259"/>
          <w:jc w:val="center"/>
        </w:trPr>
        <w:tc>
          <w:tcPr>
            <w:tcW w:w="10501" w:type="dxa"/>
            <w:gridSpan w:val="7"/>
            <w:shd w:val="clear" w:color="auto" w:fill="FFFFFF"/>
            <w:vAlign w:val="bottom"/>
          </w:tcPr>
          <w:p w14:paraId="7595D104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b/>
                <w:sz w:val="20"/>
                <w:szCs w:val="20"/>
              </w:rPr>
              <w:t>Пункт питания</w:t>
            </w:r>
          </w:p>
        </w:tc>
      </w:tr>
      <w:tr w:rsidR="002401BE" w:rsidRPr="00103E5D" w14:paraId="18D76F68" w14:textId="77777777" w:rsidTr="00465058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50C06C85" w14:textId="77777777" w:rsidR="002401BE" w:rsidRPr="00103E5D" w:rsidRDefault="002401BE" w:rsidP="00953DEB">
            <w:pPr>
              <w:tabs>
                <w:tab w:val="center" w:pos="203"/>
              </w:tabs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616" w:type="dxa"/>
            <w:shd w:val="clear" w:color="auto" w:fill="FFFFFF"/>
          </w:tcPr>
          <w:p w14:paraId="01100270" w14:textId="77777777" w:rsidR="002401BE" w:rsidRPr="00103E5D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sz w:val="20"/>
                <w:szCs w:val="20"/>
              </w:rPr>
              <w:t>Начальник группы</w:t>
            </w:r>
          </w:p>
        </w:tc>
        <w:tc>
          <w:tcPr>
            <w:tcW w:w="1922" w:type="dxa"/>
            <w:shd w:val="clear" w:color="auto" w:fill="FFFFFF"/>
          </w:tcPr>
          <w:p w14:paraId="5E3A272D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FFFFF"/>
          </w:tcPr>
          <w:p w14:paraId="77FDD4CB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5" w:type="dxa"/>
            <w:shd w:val="clear" w:color="auto" w:fill="FFFFFF"/>
          </w:tcPr>
          <w:p w14:paraId="5FD9672E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34" w:type="dxa"/>
            <w:shd w:val="clear" w:color="auto" w:fill="FFFFFF"/>
          </w:tcPr>
          <w:p w14:paraId="32583E3B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81" w:type="dxa"/>
            <w:shd w:val="clear" w:color="auto" w:fill="FFFFFF"/>
          </w:tcPr>
          <w:p w14:paraId="7E583432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103E5D" w14:paraId="3760CF4A" w14:textId="77777777" w:rsidTr="00465058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1BD9AB65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616" w:type="dxa"/>
            <w:shd w:val="clear" w:color="auto" w:fill="FFFFFF"/>
          </w:tcPr>
          <w:p w14:paraId="08910787" w14:textId="77777777" w:rsidR="002401BE" w:rsidRPr="00103E5D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sz w:val="20"/>
                <w:szCs w:val="20"/>
              </w:rPr>
              <w:t>Член группы</w:t>
            </w:r>
          </w:p>
        </w:tc>
        <w:tc>
          <w:tcPr>
            <w:tcW w:w="1922" w:type="dxa"/>
            <w:shd w:val="clear" w:color="auto" w:fill="FFFFFF"/>
          </w:tcPr>
          <w:p w14:paraId="3EDA849C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FFFFF"/>
          </w:tcPr>
          <w:p w14:paraId="601E21D9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5" w:type="dxa"/>
            <w:shd w:val="clear" w:color="auto" w:fill="FFFFFF"/>
          </w:tcPr>
          <w:p w14:paraId="7F055F1D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34" w:type="dxa"/>
            <w:shd w:val="clear" w:color="auto" w:fill="FFFFFF"/>
          </w:tcPr>
          <w:p w14:paraId="0C1EE136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81" w:type="dxa"/>
            <w:shd w:val="clear" w:color="auto" w:fill="FFFFFF"/>
          </w:tcPr>
          <w:p w14:paraId="17B289E5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103E5D" w14:paraId="60BC33CE" w14:textId="77777777" w:rsidTr="00465058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17FD0D19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616" w:type="dxa"/>
            <w:shd w:val="clear" w:color="auto" w:fill="FFFFFF"/>
          </w:tcPr>
          <w:p w14:paraId="61EC28EF" w14:textId="77777777" w:rsidR="002401BE" w:rsidRPr="00103E5D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sz w:val="20"/>
                <w:szCs w:val="20"/>
              </w:rPr>
              <w:t>Член группы</w:t>
            </w:r>
          </w:p>
        </w:tc>
        <w:tc>
          <w:tcPr>
            <w:tcW w:w="1922" w:type="dxa"/>
            <w:shd w:val="clear" w:color="auto" w:fill="FFFFFF"/>
          </w:tcPr>
          <w:p w14:paraId="3BEB4326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FFFFF"/>
          </w:tcPr>
          <w:p w14:paraId="4B7BD8FA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5" w:type="dxa"/>
            <w:shd w:val="clear" w:color="auto" w:fill="FFFFFF"/>
          </w:tcPr>
          <w:p w14:paraId="693FD64B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34" w:type="dxa"/>
            <w:shd w:val="clear" w:color="auto" w:fill="FFFFFF"/>
          </w:tcPr>
          <w:p w14:paraId="510CF587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81" w:type="dxa"/>
            <w:shd w:val="clear" w:color="auto" w:fill="FFFFFF"/>
          </w:tcPr>
          <w:p w14:paraId="793426AA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103E5D" w14:paraId="695C262C" w14:textId="77777777" w:rsidTr="002401BE">
        <w:trPr>
          <w:trHeight w:hRule="exact" w:val="259"/>
          <w:jc w:val="center"/>
        </w:trPr>
        <w:tc>
          <w:tcPr>
            <w:tcW w:w="10501" w:type="dxa"/>
            <w:gridSpan w:val="7"/>
            <w:shd w:val="clear" w:color="auto" w:fill="FFFFFF"/>
            <w:vAlign w:val="bottom"/>
          </w:tcPr>
          <w:p w14:paraId="2F1C3CFB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b/>
                <w:sz w:val="20"/>
                <w:szCs w:val="20"/>
              </w:rPr>
              <w:t>Группа охраны общественного порядка</w:t>
            </w:r>
          </w:p>
        </w:tc>
      </w:tr>
      <w:tr w:rsidR="002401BE" w:rsidRPr="00103E5D" w14:paraId="739F3A66" w14:textId="77777777" w:rsidTr="00465058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0F3160A5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616" w:type="dxa"/>
            <w:shd w:val="clear" w:color="auto" w:fill="FFFFFF"/>
          </w:tcPr>
          <w:p w14:paraId="74555AAD" w14:textId="77777777" w:rsidR="002401BE" w:rsidRPr="00103E5D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sz w:val="20"/>
                <w:szCs w:val="20"/>
              </w:rPr>
              <w:t>Начальник группы</w:t>
            </w:r>
          </w:p>
        </w:tc>
        <w:tc>
          <w:tcPr>
            <w:tcW w:w="1922" w:type="dxa"/>
            <w:shd w:val="clear" w:color="auto" w:fill="FFFFFF"/>
          </w:tcPr>
          <w:p w14:paraId="09849CA8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FFFFF"/>
          </w:tcPr>
          <w:p w14:paraId="3F7A8B9C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5" w:type="dxa"/>
            <w:shd w:val="clear" w:color="auto" w:fill="FFFFFF"/>
          </w:tcPr>
          <w:p w14:paraId="5B4AAA73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34" w:type="dxa"/>
            <w:shd w:val="clear" w:color="auto" w:fill="FFFFFF"/>
          </w:tcPr>
          <w:p w14:paraId="5A79E241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81" w:type="dxa"/>
            <w:shd w:val="clear" w:color="auto" w:fill="FFFFFF"/>
          </w:tcPr>
          <w:p w14:paraId="10E9C7B6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103E5D" w14:paraId="5008E406" w14:textId="77777777" w:rsidTr="00465058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3E905E7B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616" w:type="dxa"/>
            <w:shd w:val="clear" w:color="auto" w:fill="FFFFFF"/>
          </w:tcPr>
          <w:p w14:paraId="43855F3D" w14:textId="77777777" w:rsidR="002401BE" w:rsidRPr="00103E5D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sz w:val="20"/>
                <w:szCs w:val="20"/>
              </w:rPr>
              <w:t>Дружинник</w:t>
            </w:r>
          </w:p>
        </w:tc>
        <w:tc>
          <w:tcPr>
            <w:tcW w:w="1922" w:type="dxa"/>
            <w:shd w:val="clear" w:color="auto" w:fill="FFFFFF"/>
          </w:tcPr>
          <w:p w14:paraId="6EA376BB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FFFFF"/>
          </w:tcPr>
          <w:p w14:paraId="100EE065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5" w:type="dxa"/>
            <w:shd w:val="clear" w:color="auto" w:fill="FFFFFF"/>
          </w:tcPr>
          <w:p w14:paraId="25C32AEE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34" w:type="dxa"/>
            <w:shd w:val="clear" w:color="auto" w:fill="FFFFFF"/>
          </w:tcPr>
          <w:p w14:paraId="4B52B4B1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81" w:type="dxa"/>
            <w:shd w:val="clear" w:color="auto" w:fill="FFFFFF"/>
          </w:tcPr>
          <w:p w14:paraId="3EEAC809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103E5D" w14:paraId="7F2B7AD8" w14:textId="77777777" w:rsidTr="002401BE">
        <w:trPr>
          <w:trHeight w:hRule="exact" w:val="261"/>
          <w:jc w:val="center"/>
        </w:trPr>
        <w:tc>
          <w:tcPr>
            <w:tcW w:w="10501" w:type="dxa"/>
            <w:gridSpan w:val="7"/>
            <w:shd w:val="clear" w:color="auto" w:fill="FFFFFF"/>
          </w:tcPr>
          <w:p w14:paraId="0020A375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b/>
                <w:sz w:val="20"/>
                <w:szCs w:val="20"/>
              </w:rPr>
              <w:t>Группа комплектования, отправки и сопровождения</w:t>
            </w:r>
          </w:p>
        </w:tc>
      </w:tr>
      <w:tr w:rsidR="002401BE" w:rsidRPr="00103E5D" w14:paraId="3863FADD" w14:textId="77777777" w:rsidTr="00465058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4214AB47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616" w:type="dxa"/>
            <w:shd w:val="clear" w:color="auto" w:fill="FFFFFF"/>
          </w:tcPr>
          <w:p w14:paraId="2DFB9FEE" w14:textId="77777777" w:rsidR="002401BE" w:rsidRPr="00103E5D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sz w:val="20"/>
                <w:szCs w:val="20"/>
              </w:rPr>
              <w:t>Начальник группы</w:t>
            </w:r>
          </w:p>
        </w:tc>
        <w:tc>
          <w:tcPr>
            <w:tcW w:w="1922" w:type="dxa"/>
            <w:shd w:val="clear" w:color="auto" w:fill="FFFFFF"/>
          </w:tcPr>
          <w:p w14:paraId="29333ED6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FFFFF"/>
          </w:tcPr>
          <w:p w14:paraId="2DFE5542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5" w:type="dxa"/>
            <w:shd w:val="clear" w:color="auto" w:fill="FFFFFF"/>
          </w:tcPr>
          <w:p w14:paraId="1119A3B0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34" w:type="dxa"/>
            <w:shd w:val="clear" w:color="auto" w:fill="FFFFFF"/>
          </w:tcPr>
          <w:p w14:paraId="1FA96132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81" w:type="dxa"/>
            <w:shd w:val="clear" w:color="auto" w:fill="FFFFFF"/>
          </w:tcPr>
          <w:p w14:paraId="40026EDD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103E5D" w14:paraId="5BA3C33B" w14:textId="77777777" w:rsidTr="00465058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6E9BBD4F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616" w:type="dxa"/>
            <w:shd w:val="clear" w:color="auto" w:fill="FFFFFF"/>
          </w:tcPr>
          <w:p w14:paraId="67BA7569" w14:textId="77777777" w:rsidR="002401BE" w:rsidRPr="00103E5D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sz w:val="20"/>
                <w:szCs w:val="20"/>
              </w:rPr>
              <w:t>Член группы</w:t>
            </w:r>
          </w:p>
        </w:tc>
        <w:tc>
          <w:tcPr>
            <w:tcW w:w="1922" w:type="dxa"/>
            <w:shd w:val="clear" w:color="auto" w:fill="FFFFFF"/>
          </w:tcPr>
          <w:p w14:paraId="773724C4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FFFFF"/>
          </w:tcPr>
          <w:p w14:paraId="198A7B6D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5" w:type="dxa"/>
            <w:shd w:val="clear" w:color="auto" w:fill="FFFFFF"/>
          </w:tcPr>
          <w:p w14:paraId="70ADC0C3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34" w:type="dxa"/>
            <w:shd w:val="clear" w:color="auto" w:fill="FFFFFF"/>
          </w:tcPr>
          <w:p w14:paraId="54C8F392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81" w:type="dxa"/>
            <w:shd w:val="clear" w:color="auto" w:fill="FFFFFF"/>
          </w:tcPr>
          <w:p w14:paraId="3C351642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103E5D" w14:paraId="06364427" w14:textId="77777777" w:rsidTr="002401BE">
        <w:trPr>
          <w:trHeight w:hRule="exact" w:val="264"/>
          <w:jc w:val="center"/>
        </w:trPr>
        <w:tc>
          <w:tcPr>
            <w:tcW w:w="10501" w:type="dxa"/>
            <w:gridSpan w:val="7"/>
            <w:shd w:val="clear" w:color="auto" w:fill="FFFFFF"/>
            <w:vAlign w:val="bottom"/>
          </w:tcPr>
          <w:p w14:paraId="3485A5CC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b/>
                <w:sz w:val="20"/>
                <w:szCs w:val="20"/>
              </w:rPr>
              <w:t>Справочная служба</w:t>
            </w:r>
          </w:p>
        </w:tc>
      </w:tr>
      <w:tr w:rsidR="002401BE" w:rsidRPr="00103E5D" w14:paraId="02D2A7FC" w14:textId="77777777" w:rsidTr="00465058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6AE132C1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616" w:type="dxa"/>
            <w:shd w:val="clear" w:color="auto" w:fill="FFFFFF"/>
          </w:tcPr>
          <w:p w14:paraId="5C6504DB" w14:textId="77777777" w:rsidR="002401BE" w:rsidRPr="00103E5D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sz w:val="20"/>
                <w:szCs w:val="20"/>
              </w:rPr>
              <w:t>Старший дежурный</w:t>
            </w:r>
          </w:p>
        </w:tc>
        <w:tc>
          <w:tcPr>
            <w:tcW w:w="1922" w:type="dxa"/>
            <w:shd w:val="clear" w:color="auto" w:fill="FFFFFF"/>
          </w:tcPr>
          <w:p w14:paraId="2A783162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FFFFF"/>
          </w:tcPr>
          <w:p w14:paraId="600B3EB0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5" w:type="dxa"/>
            <w:shd w:val="clear" w:color="auto" w:fill="FFFFFF"/>
          </w:tcPr>
          <w:p w14:paraId="2A70C7B8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34" w:type="dxa"/>
            <w:shd w:val="clear" w:color="auto" w:fill="FFFFFF"/>
          </w:tcPr>
          <w:p w14:paraId="43AAB942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81" w:type="dxa"/>
            <w:shd w:val="clear" w:color="auto" w:fill="FFFFFF"/>
          </w:tcPr>
          <w:p w14:paraId="0791E389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103E5D" w14:paraId="5CC44805" w14:textId="77777777" w:rsidTr="00465058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66831E46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616" w:type="dxa"/>
            <w:shd w:val="clear" w:color="auto" w:fill="FFFFFF"/>
          </w:tcPr>
          <w:p w14:paraId="4F2D5852" w14:textId="77777777" w:rsidR="002401BE" w:rsidRPr="00103E5D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sz w:val="20"/>
                <w:szCs w:val="20"/>
              </w:rPr>
              <w:t>Дежурный</w:t>
            </w:r>
          </w:p>
        </w:tc>
        <w:tc>
          <w:tcPr>
            <w:tcW w:w="1922" w:type="dxa"/>
            <w:shd w:val="clear" w:color="auto" w:fill="FFFFFF"/>
          </w:tcPr>
          <w:p w14:paraId="19A21A0F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FFFFF"/>
          </w:tcPr>
          <w:p w14:paraId="7ACE63DF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5" w:type="dxa"/>
            <w:shd w:val="clear" w:color="auto" w:fill="FFFFFF"/>
          </w:tcPr>
          <w:p w14:paraId="5ADA6B94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34" w:type="dxa"/>
            <w:shd w:val="clear" w:color="auto" w:fill="FFFFFF"/>
          </w:tcPr>
          <w:p w14:paraId="085DF97E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81" w:type="dxa"/>
            <w:shd w:val="clear" w:color="auto" w:fill="FFFFFF"/>
          </w:tcPr>
          <w:p w14:paraId="1838F965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103E5D" w14:paraId="6BF9F13A" w14:textId="77777777" w:rsidTr="002401BE">
        <w:trPr>
          <w:trHeight w:hRule="exact" w:val="264"/>
          <w:jc w:val="center"/>
        </w:trPr>
        <w:tc>
          <w:tcPr>
            <w:tcW w:w="10501" w:type="dxa"/>
            <w:gridSpan w:val="7"/>
            <w:shd w:val="clear" w:color="auto" w:fill="FFFFFF"/>
            <w:vAlign w:val="bottom"/>
          </w:tcPr>
          <w:p w14:paraId="710BC7B9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b/>
                <w:sz w:val="20"/>
                <w:szCs w:val="20"/>
              </w:rPr>
              <w:t>Медицинский пункт</w:t>
            </w:r>
          </w:p>
        </w:tc>
      </w:tr>
      <w:tr w:rsidR="002401BE" w:rsidRPr="00103E5D" w14:paraId="41BEA69B" w14:textId="77777777" w:rsidTr="00465058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6EA822FF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616" w:type="dxa"/>
            <w:shd w:val="clear" w:color="auto" w:fill="FFFFFF"/>
          </w:tcPr>
          <w:p w14:paraId="43538440" w14:textId="77777777" w:rsidR="002401BE" w:rsidRPr="00103E5D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sz w:val="20"/>
                <w:szCs w:val="20"/>
              </w:rPr>
              <w:t>Начальник медпункта</w:t>
            </w:r>
          </w:p>
        </w:tc>
        <w:tc>
          <w:tcPr>
            <w:tcW w:w="1922" w:type="dxa"/>
            <w:shd w:val="clear" w:color="auto" w:fill="FFFFFF"/>
          </w:tcPr>
          <w:p w14:paraId="76056F93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FFFFF"/>
          </w:tcPr>
          <w:p w14:paraId="499662EC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5" w:type="dxa"/>
            <w:shd w:val="clear" w:color="auto" w:fill="FFFFFF"/>
          </w:tcPr>
          <w:p w14:paraId="295DCFC7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34" w:type="dxa"/>
            <w:shd w:val="clear" w:color="auto" w:fill="FFFFFF"/>
          </w:tcPr>
          <w:p w14:paraId="0EF8C92E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81" w:type="dxa"/>
            <w:shd w:val="clear" w:color="auto" w:fill="FFFFFF"/>
          </w:tcPr>
          <w:p w14:paraId="794AB2EA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103E5D" w14:paraId="173880BF" w14:textId="77777777" w:rsidTr="00465058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4A0A5BDA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616" w:type="dxa"/>
            <w:shd w:val="clear" w:color="auto" w:fill="FFFFFF"/>
          </w:tcPr>
          <w:p w14:paraId="0A72A858" w14:textId="77777777" w:rsidR="002401BE" w:rsidRPr="00103E5D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sz w:val="20"/>
                <w:szCs w:val="20"/>
              </w:rPr>
              <w:t>Медсестра</w:t>
            </w:r>
          </w:p>
        </w:tc>
        <w:tc>
          <w:tcPr>
            <w:tcW w:w="1922" w:type="dxa"/>
            <w:shd w:val="clear" w:color="auto" w:fill="FFFFFF"/>
          </w:tcPr>
          <w:p w14:paraId="6BB0EBE4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FFFFF"/>
          </w:tcPr>
          <w:p w14:paraId="7D56854E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5" w:type="dxa"/>
            <w:shd w:val="clear" w:color="auto" w:fill="FFFFFF"/>
          </w:tcPr>
          <w:p w14:paraId="7B450EB9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34" w:type="dxa"/>
            <w:shd w:val="clear" w:color="auto" w:fill="FFFFFF"/>
          </w:tcPr>
          <w:p w14:paraId="2352C61F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81" w:type="dxa"/>
            <w:shd w:val="clear" w:color="auto" w:fill="FFFFFF"/>
          </w:tcPr>
          <w:p w14:paraId="398750EE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103E5D" w14:paraId="0F66E0DF" w14:textId="77777777" w:rsidTr="002401BE">
        <w:trPr>
          <w:trHeight w:hRule="exact" w:val="259"/>
          <w:jc w:val="center"/>
        </w:trPr>
        <w:tc>
          <w:tcPr>
            <w:tcW w:w="10501" w:type="dxa"/>
            <w:gridSpan w:val="7"/>
            <w:shd w:val="clear" w:color="auto" w:fill="FFFFFF"/>
            <w:vAlign w:val="center"/>
          </w:tcPr>
          <w:p w14:paraId="6DAFE165" w14:textId="77777777" w:rsidR="002401BE" w:rsidRPr="00103E5D" w:rsidRDefault="002401BE" w:rsidP="00953DEB">
            <w:pPr>
              <w:tabs>
                <w:tab w:val="center" w:pos="5240"/>
              </w:tabs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b/>
                <w:sz w:val="20"/>
                <w:szCs w:val="20"/>
              </w:rPr>
              <w:t>Кабинет психологического обеспечения</w:t>
            </w:r>
          </w:p>
        </w:tc>
      </w:tr>
      <w:tr w:rsidR="002401BE" w:rsidRPr="00103E5D" w14:paraId="53B52433" w14:textId="77777777" w:rsidTr="00465058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78CD842E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616" w:type="dxa"/>
            <w:shd w:val="clear" w:color="auto" w:fill="FFFFFF"/>
          </w:tcPr>
          <w:p w14:paraId="7F54C940" w14:textId="77777777" w:rsidR="002401BE" w:rsidRPr="00103E5D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sz w:val="20"/>
                <w:szCs w:val="20"/>
              </w:rPr>
              <w:t>Психолог</w:t>
            </w:r>
          </w:p>
        </w:tc>
        <w:tc>
          <w:tcPr>
            <w:tcW w:w="1922" w:type="dxa"/>
            <w:shd w:val="clear" w:color="auto" w:fill="FFFFFF"/>
          </w:tcPr>
          <w:p w14:paraId="72B995DB" w14:textId="77777777" w:rsidR="002401BE" w:rsidRPr="00103E5D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FFFFF"/>
          </w:tcPr>
          <w:p w14:paraId="54B6EB44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5" w:type="dxa"/>
            <w:shd w:val="clear" w:color="auto" w:fill="FFFFFF"/>
          </w:tcPr>
          <w:p w14:paraId="086C8186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34" w:type="dxa"/>
            <w:shd w:val="clear" w:color="auto" w:fill="FFFFFF"/>
          </w:tcPr>
          <w:p w14:paraId="45B1A1C9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81" w:type="dxa"/>
            <w:shd w:val="clear" w:color="auto" w:fill="FFFFFF"/>
          </w:tcPr>
          <w:p w14:paraId="4A986706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103E5D" w14:paraId="4E8960C0" w14:textId="77777777" w:rsidTr="002401BE">
        <w:trPr>
          <w:trHeight w:hRule="exact" w:val="259"/>
          <w:jc w:val="center"/>
        </w:trPr>
        <w:tc>
          <w:tcPr>
            <w:tcW w:w="10501" w:type="dxa"/>
            <w:gridSpan w:val="7"/>
            <w:shd w:val="clear" w:color="auto" w:fill="FFFFFF"/>
            <w:vAlign w:val="center"/>
          </w:tcPr>
          <w:p w14:paraId="673A9C41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b/>
                <w:sz w:val="20"/>
                <w:szCs w:val="20"/>
              </w:rPr>
              <w:t>Комната матери и ребенка</w:t>
            </w:r>
          </w:p>
        </w:tc>
      </w:tr>
      <w:tr w:rsidR="002401BE" w:rsidRPr="00103E5D" w14:paraId="587F0B54" w14:textId="77777777" w:rsidTr="00465058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07517840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616" w:type="dxa"/>
            <w:shd w:val="clear" w:color="auto" w:fill="FFFFFF"/>
          </w:tcPr>
          <w:p w14:paraId="5B7EE233" w14:textId="77777777" w:rsidR="002401BE" w:rsidRPr="00103E5D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sz w:val="20"/>
                <w:szCs w:val="20"/>
              </w:rPr>
              <w:t xml:space="preserve">Старший </w:t>
            </w:r>
          </w:p>
        </w:tc>
        <w:tc>
          <w:tcPr>
            <w:tcW w:w="1922" w:type="dxa"/>
            <w:shd w:val="clear" w:color="auto" w:fill="FFFFFF"/>
          </w:tcPr>
          <w:p w14:paraId="2DB8AC26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FFFFF"/>
          </w:tcPr>
          <w:p w14:paraId="20B0FDAE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5" w:type="dxa"/>
            <w:shd w:val="clear" w:color="auto" w:fill="FFFFFF"/>
          </w:tcPr>
          <w:p w14:paraId="4100C7D0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34" w:type="dxa"/>
            <w:shd w:val="clear" w:color="auto" w:fill="FFFFFF"/>
          </w:tcPr>
          <w:p w14:paraId="55FE5AF7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81" w:type="dxa"/>
            <w:shd w:val="clear" w:color="auto" w:fill="FFFFFF"/>
          </w:tcPr>
          <w:p w14:paraId="19F49EDC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103E5D" w14:paraId="7DB41005" w14:textId="77777777" w:rsidTr="00465058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14:paraId="1CE27234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616" w:type="dxa"/>
            <w:shd w:val="clear" w:color="auto" w:fill="FFFFFF"/>
          </w:tcPr>
          <w:p w14:paraId="364402D1" w14:textId="77777777" w:rsidR="002401BE" w:rsidRPr="00103E5D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103E5D">
              <w:rPr>
                <w:rFonts w:ascii="Courier New" w:hAnsi="Courier New" w:cs="Courier New"/>
                <w:sz w:val="20"/>
                <w:szCs w:val="20"/>
              </w:rPr>
              <w:t>Сотрудник</w:t>
            </w:r>
          </w:p>
        </w:tc>
        <w:tc>
          <w:tcPr>
            <w:tcW w:w="1922" w:type="dxa"/>
            <w:shd w:val="clear" w:color="auto" w:fill="FFFFFF"/>
          </w:tcPr>
          <w:p w14:paraId="6A2CE22A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FFFFF"/>
          </w:tcPr>
          <w:p w14:paraId="56ED6815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5" w:type="dxa"/>
            <w:shd w:val="clear" w:color="auto" w:fill="FFFFFF"/>
          </w:tcPr>
          <w:p w14:paraId="6CBECD03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34" w:type="dxa"/>
            <w:shd w:val="clear" w:color="auto" w:fill="FFFFFF"/>
          </w:tcPr>
          <w:p w14:paraId="6ECBCEB1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81" w:type="dxa"/>
            <w:shd w:val="clear" w:color="auto" w:fill="FFFFFF"/>
          </w:tcPr>
          <w:p w14:paraId="1BC55E01" w14:textId="77777777" w:rsidR="002401BE" w:rsidRPr="00103E5D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</w:tbl>
    <w:p w14:paraId="7FD790D7" w14:textId="77777777" w:rsidR="002401BE" w:rsidRPr="002401BE" w:rsidRDefault="002401BE" w:rsidP="00953DEB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tbl>
      <w:tblPr>
        <w:tblW w:w="10204" w:type="dxa"/>
        <w:jc w:val="center"/>
        <w:tblLook w:val="04A0" w:firstRow="1" w:lastRow="0" w:firstColumn="1" w:lastColumn="0" w:noHBand="0" w:noVBand="1"/>
      </w:tblPr>
      <w:tblGrid>
        <w:gridCol w:w="4761"/>
        <w:gridCol w:w="616"/>
        <w:gridCol w:w="1992"/>
        <w:gridCol w:w="665"/>
        <w:gridCol w:w="2170"/>
      </w:tblGrid>
      <w:tr w:rsidR="002401BE" w:rsidRPr="002401BE" w14:paraId="7CCEC79D" w14:textId="77777777" w:rsidTr="002401BE">
        <w:trPr>
          <w:trHeight w:hRule="exact" w:val="744"/>
          <w:jc w:val="center"/>
        </w:trPr>
        <w:tc>
          <w:tcPr>
            <w:tcW w:w="4761" w:type="dxa"/>
            <w:tcBorders>
              <w:bottom w:val="single" w:sz="2" w:space="0" w:color="808080" w:themeColor="background1" w:themeShade="80"/>
            </w:tcBorders>
            <w:hideMark/>
          </w:tcPr>
          <w:p w14:paraId="0BDC8038" w14:textId="77777777" w:rsidR="002401BE" w:rsidRPr="002401BE" w:rsidRDefault="002401BE" w:rsidP="00953DEB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eastAsia="en-US"/>
              </w:rPr>
            </w:pPr>
            <w:r w:rsidRPr="002401BE">
              <w:rPr>
                <w:rFonts w:ascii="Arial" w:hAnsi="Arial" w:cs="Arial"/>
                <w:sz w:val="24"/>
                <w:szCs w:val="24"/>
                <w:lang w:eastAsia="en-US"/>
              </w:rPr>
              <w:t>Начальник пункта временного размещения</w:t>
            </w:r>
          </w:p>
        </w:tc>
        <w:tc>
          <w:tcPr>
            <w:tcW w:w="616" w:type="dxa"/>
            <w:hideMark/>
          </w:tcPr>
          <w:p w14:paraId="252F9E6A" w14:textId="77777777" w:rsidR="002401BE" w:rsidRPr="002401BE" w:rsidRDefault="002401BE" w:rsidP="00953DEB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1992" w:type="dxa"/>
            <w:tcBorders>
              <w:left w:val="nil"/>
              <w:bottom w:val="single" w:sz="2" w:space="0" w:color="808080" w:themeColor="background1" w:themeShade="80"/>
            </w:tcBorders>
          </w:tcPr>
          <w:p w14:paraId="2EDD1995" w14:textId="77777777" w:rsidR="002401BE" w:rsidRPr="002401BE" w:rsidRDefault="002401BE" w:rsidP="00953DEB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665" w:type="dxa"/>
            <w:hideMark/>
          </w:tcPr>
          <w:p w14:paraId="732B3122" w14:textId="77777777" w:rsidR="002401BE" w:rsidRPr="002401BE" w:rsidRDefault="002401BE" w:rsidP="00953DEB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</w:rPr>
            </w:pPr>
          </w:p>
        </w:tc>
        <w:tc>
          <w:tcPr>
            <w:tcW w:w="2170" w:type="dxa"/>
            <w:tcBorders>
              <w:bottom w:val="single" w:sz="2" w:space="0" w:color="808080" w:themeColor="background1" w:themeShade="80"/>
            </w:tcBorders>
            <w:vAlign w:val="bottom"/>
            <w:hideMark/>
          </w:tcPr>
          <w:p w14:paraId="5B08D48B" w14:textId="77777777" w:rsidR="002401BE" w:rsidRPr="002401BE" w:rsidRDefault="002401BE" w:rsidP="00953DEB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</w:tr>
      <w:tr w:rsidR="002401BE" w:rsidRPr="002401BE" w14:paraId="15EB35A9" w14:textId="77777777" w:rsidTr="002401BE">
        <w:trPr>
          <w:trHeight w:hRule="exact" w:val="248"/>
          <w:jc w:val="center"/>
        </w:trPr>
        <w:tc>
          <w:tcPr>
            <w:tcW w:w="4761" w:type="dxa"/>
            <w:tcBorders>
              <w:top w:val="single" w:sz="2" w:space="0" w:color="808080" w:themeColor="background1" w:themeShade="80"/>
            </w:tcBorders>
            <w:hideMark/>
          </w:tcPr>
          <w:p w14:paraId="23CCBA30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2401BE">
              <w:rPr>
                <w:rFonts w:ascii="Arial" w:hAnsi="Arial" w:cs="Arial"/>
                <w:sz w:val="16"/>
                <w:szCs w:val="16"/>
                <w:lang w:eastAsia="en-US"/>
              </w:rPr>
              <w:t>(Должность)</w:t>
            </w:r>
          </w:p>
        </w:tc>
        <w:tc>
          <w:tcPr>
            <w:tcW w:w="616" w:type="dxa"/>
            <w:hideMark/>
          </w:tcPr>
          <w:p w14:paraId="000F8980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</w:p>
        </w:tc>
        <w:tc>
          <w:tcPr>
            <w:tcW w:w="1992" w:type="dxa"/>
            <w:tcBorders>
              <w:top w:val="single" w:sz="2" w:space="0" w:color="808080" w:themeColor="background1" w:themeShade="80"/>
              <w:left w:val="nil"/>
            </w:tcBorders>
          </w:tcPr>
          <w:p w14:paraId="6F1AA09B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2401BE">
              <w:rPr>
                <w:rFonts w:ascii="Arial" w:hAnsi="Arial" w:cs="Arial"/>
                <w:sz w:val="16"/>
                <w:szCs w:val="16"/>
                <w:lang w:eastAsia="en-US"/>
              </w:rPr>
              <w:t>(Подпись)</w:t>
            </w:r>
          </w:p>
        </w:tc>
        <w:tc>
          <w:tcPr>
            <w:tcW w:w="665" w:type="dxa"/>
            <w:hideMark/>
          </w:tcPr>
          <w:p w14:paraId="6B90417C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eastAsia="Calibri" w:hAnsi="Arial" w:cs="Arial"/>
                <w:sz w:val="16"/>
                <w:szCs w:val="16"/>
              </w:rPr>
            </w:pPr>
          </w:p>
        </w:tc>
        <w:tc>
          <w:tcPr>
            <w:tcW w:w="2170" w:type="dxa"/>
            <w:tcBorders>
              <w:top w:val="single" w:sz="2" w:space="0" w:color="808080" w:themeColor="background1" w:themeShade="80"/>
            </w:tcBorders>
            <w:hideMark/>
          </w:tcPr>
          <w:p w14:paraId="182D1E2C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eastAsia="Calibri" w:hAnsi="Arial" w:cs="Arial"/>
                <w:sz w:val="16"/>
                <w:szCs w:val="16"/>
                <w:lang w:eastAsia="en-US"/>
              </w:rPr>
            </w:pPr>
            <w:r w:rsidRPr="002401BE">
              <w:rPr>
                <w:rFonts w:ascii="Arial" w:eastAsia="Calibri" w:hAnsi="Arial" w:cs="Arial"/>
                <w:sz w:val="16"/>
                <w:szCs w:val="16"/>
                <w:lang w:eastAsia="en-US"/>
              </w:rPr>
              <w:t>(Ф.И.О.)</w:t>
            </w:r>
          </w:p>
        </w:tc>
      </w:tr>
    </w:tbl>
    <w:p w14:paraId="7B76464B" w14:textId="77777777" w:rsidR="002401BE" w:rsidRPr="002401BE" w:rsidRDefault="002401BE" w:rsidP="00953DEB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14:paraId="0373AA67" w14:textId="77777777" w:rsidR="00953DEB" w:rsidRDefault="00953DEB">
      <w:r>
        <w:br w:type="page"/>
      </w:r>
    </w:p>
    <w:tbl>
      <w:tblPr>
        <w:tblW w:w="7197" w:type="dxa"/>
        <w:jc w:val="right"/>
        <w:tblLayout w:type="fixed"/>
        <w:tblLook w:val="0000" w:firstRow="0" w:lastRow="0" w:firstColumn="0" w:lastColumn="0" w:noHBand="0" w:noVBand="0"/>
      </w:tblPr>
      <w:tblGrid>
        <w:gridCol w:w="7197"/>
      </w:tblGrid>
      <w:tr w:rsidR="002401BE" w:rsidRPr="002401BE" w14:paraId="394473E6" w14:textId="77777777" w:rsidTr="00953DEB">
        <w:trPr>
          <w:trHeight w:val="368"/>
          <w:jc w:val="right"/>
        </w:trPr>
        <w:tc>
          <w:tcPr>
            <w:tcW w:w="7197" w:type="dxa"/>
          </w:tcPr>
          <w:p w14:paraId="075CEE57" w14:textId="77777777" w:rsidR="002401BE" w:rsidRPr="002401BE" w:rsidRDefault="002401BE" w:rsidP="00953DEB">
            <w:pPr>
              <w:spacing w:after="0" w:line="240" w:lineRule="auto"/>
              <w:jc w:val="right"/>
              <w:rPr>
                <w:rFonts w:ascii="Courier New" w:hAnsi="Courier New" w:cs="Courier New"/>
              </w:rPr>
            </w:pPr>
            <w:r w:rsidRPr="002401BE">
              <w:rPr>
                <w:rFonts w:ascii="Courier New" w:hAnsi="Courier New" w:cs="Courier New"/>
              </w:rPr>
              <w:t>Приложение 2</w:t>
            </w:r>
          </w:p>
          <w:p w14:paraId="13302692" w14:textId="77777777" w:rsidR="002401BE" w:rsidRPr="00953DEB" w:rsidRDefault="002401BE" w:rsidP="00953DEB">
            <w:pPr>
              <w:spacing w:after="0" w:line="240" w:lineRule="auto"/>
              <w:jc w:val="right"/>
              <w:rPr>
                <w:rFonts w:ascii="Courier New" w:hAnsi="Courier New" w:cs="Courier New"/>
                <w:szCs w:val="30"/>
              </w:rPr>
            </w:pPr>
            <w:r w:rsidRPr="002401BE">
              <w:rPr>
                <w:rFonts w:ascii="Courier New" w:hAnsi="Courier New" w:cs="Courier New"/>
              </w:rPr>
              <w:t xml:space="preserve">к Положению о </w:t>
            </w:r>
            <w:r w:rsidR="00953DEB">
              <w:rPr>
                <w:rFonts w:ascii="Courier New" w:hAnsi="Courier New" w:cs="Courier New"/>
                <w:szCs w:val="30"/>
              </w:rPr>
              <w:t>ПВР</w:t>
            </w:r>
            <w:r w:rsidRPr="002401BE">
              <w:rPr>
                <w:rFonts w:ascii="Courier New" w:hAnsi="Courier New" w:cs="Courier New"/>
                <w:szCs w:val="30"/>
              </w:rPr>
              <w:t xml:space="preserve"> на территории </w:t>
            </w:r>
            <w:r w:rsidR="00081F0E">
              <w:rPr>
                <w:rFonts w:ascii="Courier New" w:hAnsi="Courier New" w:cs="Courier New"/>
                <w:szCs w:val="30"/>
              </w:rPr>
              <w:t>МО</w:t>
            </w:r>
            <w:r w:rsidR="00E52C14">
              <w:rPr>
                <w:rFonts w:ascii="Courier New" w:hAnsi="Courier New" w:cs="Courier New"/>
                <w:szCs w:val="30"/>
              </w:rPr>
              <w:t xml:space="preserve"> </w:t>
            </w:r>
            <w:r w:rsidR="00081F0E">
              <w:rPr>
                <w:rFonts w:ascii="Courier New" w:hAnsi="Courier New" w:cs="Courier New"/>
                <w:szCs w:val="30"/>
              </w:rPr>
              <w:t>«Шаралдай»</w:t>
            </w:r>
          </w:p>
        </w:tc>
      </w:tr>
    </w:tbl>
    <w:p w14:paraId="121F15A0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14:paraId="4D8D5126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  <w:r w:rsidRPr="00E52C14">
        <w:rPr>
          <w:rFonts w:ascii="Arial" w:hAnsi="Arial" w:cs="Arial"/>
          <w:b/>
          <w:bCs/>
          <w:color w:val="000000"/>
          <w:sz w:val="24"/>
          <w:szCs w:val="24"/>
        </w:rPr>
        <w:t>Календарный план действий администрации пункта временного размещения</w:t>
      </w:r>
    </w:p>
    <w:p w14:paraId="416EF738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  <w:r w:rsidRPr="00E52C14">
        <w:rPr>
          <w:rFonts w:ascii="Arial" w:hAnsi="Arial" w:cs="Arial"/>
          <w:b/>
          <w:bCs/>
          <w:color w:val="000000"/>
          <w:sz w:val="24"/>
          <w:szCs w:val="24"/>
        </w:rPr>
        <w:t>(Вариант)</w:t>
      </w:r>
    </w:p>
    <w:tbl>
      <w:tblPr>
        <w:tblW w:w="10122" w:type="dxa"/>
        <w:jc w:val="center"/>
        <w:tblBorders>
          <w:top w:val="single" w:sz="2" w:space="0" w:color="808080" w:themeColor="background1" w:themeShade="80"/>
          <w:left w:val="single" w:sz="2" w:space="0" w:color="808080" w:themeColor="background1" w:themeShade="80"/>
          <w:bottom w:val="single" w:sz="2" w:space="0" w:color="808080" w:themeColor="background1" w:themeShade="80"/>
          <w:right w:val="single" w:sz="2" w:space="0" w:color="808080" w:themeColor="background1" w:themeShade="80"/>
          <w:insideH w:val="single" w:sz="2" w:space="0" w:color="808080" w:themeColor="background1" w:themeShade="80"/>
          <w:insideV w:val="single" w:sz="2" w:space="0" w:color="808080" w:themeColor="background1" w:themeShade="80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658"/>
        <w:gridCol w:w="2693"/>
        <w:gridCol w:w="1848"/>
        <w:gridCol w:w="542"/>
        <w:gridCol w:w="538"/>
        <w:gridCol w:w="538"/>
        <w:gridCol w:w="538"/>
        <w:gridCol w:w="542"/>
        <w:gridCol w:w="562"/>
        <w:gridCol w:w="1663"/>
      </w:tblGrid>
      <w:tr w:rsidR="002401BE" w:rsidRPr="00953DEB" w14:paraId="241BA88E" w14:textId="77777777" w:rsidTr="002401BE">
        <w:trPr>
          <w:trHeight w:hRule="exact" w:val="568"/>
          <w:tblHeader/>
          <w:jc w:val="center"/>
        </w:trPr>
        <w:tc>
          <w:tcPr>
            <w:tcW w:w="658" w:type="dxa"/>
            <w:vMerge w:val="restart"/>
            <w:shd w:val="clear" w:color="auto" w:fill="FFFFFF"/>
            <w:vAlign w:val="center"/>
          </w:tcPr>
          <w:p w14:paraId="590F0612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b/>
                <w:sz w:val="20"/>
                <w:szCs w:val="20"/>
              </w:rPr>
              <w:t>№ п/п</w:t>
            </w:r>
          </w:p>
        </w:tc>
        <w:tc>
          <w:tcPr>
            <w:tcW w:w="2693" w:type="dxa"/>
            <w:vMerge w:val="restart"/>
            <w:shd w:val="clear" w:color="auto" w:fill="FFFFFF"/>
            <w:vAlign w:val="center"/>
          </w:tcPr>
          <w:p w14:paraId="3068BB81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b/>
                <w:sz w:val="20"/>
                <w:szCs w:val="20"/>
              </w:rPr>
              <w:t>Проводимые мероприятия</w:t>
            </w:r>
          </w:p>
        </w:tc>
        <w:tc>
          <w:tcPr>
            <w:tcW w:w="1848" w:type="dxa"/>
            <w:vMerge w:val="restart"/>
            <w:shd w:val="clear" w:color="auto" w:fill="FFFFFF"/>
            <w:vAlign w:val="center"/>
          </w:tcPr>
          <w:p w14:paraId="3CEE0AF9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b/>
                <w:sz w:val="20"/>
                <w:szCs w:val="20"/>
              </w:rPr>
              <w:t>Ответственные</w:t>
            </w:r>
          </w:p>
        </w:tc>
        <w:tc>
          <w:tcPr>
            <w:tcW w:w="3260" w:type="dxa"/>
            <w:gridSpan w:val="6"/>
            <w:shd w:val="clear" w:color="auto" w:fill="FFFFFF"/>
            <w:vAlign w:val="center"/>
          </w:tcPr>
          <w:p w14:paraId="1327B466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b/>
                <w:sz w:val="20"/>
                <w:szCs w:val="20"/>
              </w:rPr>
              <w:t>Время выполнения,</w:t>
            </w:r>
          </w:p>
          <w:p w14:paraId="75405A89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b/>
                <w:sz w:val="20"/>
                <w:szCs w:val="20"/>
              </w:rPr>
              <w:t>мин., час.</w:t>
            </w:r>
          </w:p>
        </w:tc>
        <w:tc>
          <w:tcPr>
            <w:tcW w:w="1663" w:type="dxa"/>
            <w:vMerge w:val="restart"/>
            <w:shd w:val="clear" w:color="auto" w:fill="FFFFFF"/>
            <w:vAlign w:val="center"/>
          </w:tcPr>
          <w:p w14:paraId="40DE1D6D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b/>
                <w:sz w:val="20"/>
                <w:szCs w:val="20"/>
              </w:rPr>
              <w:t>Исполнители</w:t>
            </w:r>
          </w:p>
        </w:tc>
      </w:tr>
      <w:tr w:rsidR="002401BE" w:rsidRPr="00953DEB" w14:paraId="07AA4BA6" w14:textId="77777777" w:rsidTr="002401BE">
        <w:trPr>
          <w:trHeight w:hRule="exact" w:val="404"/>
          <w:tblHeader/>
          <w:jc w:val="center"/>
        </w:trPr>
        <w:tc>
          <w:tcPr>
            <w:tcW w:w="658" w:type="dxa"/>
            <w:vMerge/>
            <w:shd w:val="clear" w:color="auto" w:fill="FFFFFF"/>
            <w:vAlign w:val="center"/>
          </w:tcPr>
          <w:p w14:paraId="541E0DC7" w14:textId="77777777" w:rsidR="002401BE" w:rsidRPr="00953DEB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693" w:type="dxa"/>
            <w:vMerge/>
            <w:shd w:val="clear" w:color="auto" w:fill="FFFFFF"/>
            <w:vAlign w:val="center"/>
          </w:tcPr>
          <w:p w14:paraId="20035BFE" w14:textId="77777777" w:rsidR="002401BE" w:rsidRPr="00953DEB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8" w:type="dxa"/>
            <w:vMerge/>
            <w:shd w:val="clear" w:color="auto" w:fill="FFFFFF"/>
            <w:vAlign w:val="center"/>
          </w:tcPr>
          <w:p w14:paraId="3BECEACD" w14:textId="77777777" w:rsidR="002401BE" w:rsidRPr="00953DEB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42" w:type="dxa"/>
            <w:shd w:val="clear" w:color="auto" w:fill="FFFFFF"/>
            <w:vAlign w:val="center"/>
          </w:tcPr>
          <w:p w14:paraId="0AF897E9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10</w:t>
            </w:r>
          </w:p>
        </w:tc>
        <w:tc>
          <w:tcPr>
            <w:tcW w:w="538" w:type="dxa"/>
            <w:shd w:val="clear" w:color="auto" w:fill="FFFFFF"/>
            <w:vAlign w:val="center"/>
          </w:tcPr>
          <w:p w14:paraId="7DE88C86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20</w:t>
            </w:r>
          </w:p>
        </w:tc>
        <w:tc>
          <w:tcPr>
            <w:tcW w:w="538" w:type="dxa"/>
            <w:shd w:val="clear" w:color="auto" w:fill="FFFFFF"/>
            <w:vAlign w:val="center"/>
          </w:tcPr>
          <w:p w14:paraId="5D63EA70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40</w:t>
            </w:r>
          </w:p>
        </w:tc>
        <w:tc>
          <w:tcPr>
            <w:tcW w:w="538" w:type="dxa"/>
            <w:shd w:val="clear" w:color="auto" w:fill="FFFFFF"/>
            <w:vAlign w:val="center"/>
          </w:tcPr>
          <w:p w14:paraId="5D25AAF8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1</w:t>
            </w:r>
          </w:p>
        </w:tc>
        <w:tc>
          <w:tcPr>
            <w:tcW w:w="542" w:type="dxa"/>
            <w:shd w:val="clear" w:color="auto" w:fill="FFFFFF"/>
            <w:vAlign w:val="center"/>
          </w:tcPr>
          <w:p w14:paraId="091CD599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2</w:t>
            </w:r>
          </w:p>
        </w:tc>
        <w:tc>
          <w:tcPr>
            <w:tcW w:w="562" w:type="dxa"/>
            <w:shd w:val="clear" w:color="auto" w:fill="FFFFFF"/>
            <w:vAlign w:val="center"/>
          </w:tcPr>
          <w:p w14:paraId="323AF878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3</w:t>
            </w:r>
          </w:p>
        </w:tc>
        <w:tc>
          <w:tcPr>
            <w:tcW w:w="1663" w:type="dxa"/>
            <w:vMerge/>
            <w:shd w:val="clear" w:color="auto" w:fill="FFFFFF"/>
            <w:vAlign w:val="center"/>
          </w:tcPr>
          <w:p w14:paraId="1B5ADBAD" w14:textId="77777777" w:rsidR="002401BE" w:rsidRPr="00953DEB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953DEB" w14:paraId="414956B6" w14:textId="77777777" w:rsidTr="002401BE">
        <w:trPr>
          <w:trHeight w:hRule="exact" w:val="408"/>
          <w:jc w:val="center"/>
        </w:trPr>
        <w:tc>
          <w:tcPr>
            <w:tcW w:w="10122" w:type="dxa"/>
            <w:gridSpan w:val="10"/>
            <w:shd w:val="clear" w:color="auto" w:fill="FFFFFF"/>
            <w:vAlign w:val="center"/>
          </w:tcPr>
          <w:p w14:paraId="2B24E3F1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b/>
                <w:bCs/>
                <w:sz w:val="20"/>
                <w:szCs w:val="20"/>
              </w:rPr>
              <w:t>При получении сигнала оповещения (распоряжения) на развертывание</w:t>
            </w:r>
          </w:p>
        </w:tc>
      </w:tr>
      <w:tr w:rsidR="002401BE" w:rsidRPr="00953DEB" w14:paraId="13AD36F2" w14:textId="77777777" w:rsidTr="002401BE">
        <w:trPr>
          <w:trHeight w:hRule="exact" w:val="557"/>
          <w:jc w:val="center"/>
        </w:trPr>
        <w:tc>
          <w:tcPr>
            <w:tcW w:w="658" w:type="dxa"/>
            <w:shd w:val="clear" w:color="auto" w:fill="FFFFFF"/>
          </w:tcPr>
          <w:p w14:paraId="35906CDE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1.</w:t>
            </w:r>
          </w:p>
        </w:tc>
        <w:tc>
          <w:tcPr>
            <w:tcW w:w="2693" w:type="dxa"/>
            <w:shd w:val="clear" w:color="auto" w:fill="FFFFFF"/>
          </w:tcPr>
          <w:p w14:paraId="00AD57F2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Оповещение и сбор администрации ПВР</w:t>
            </w:r>
          </w:p>
        </w:tc>
        <w:tc>
          <w:tcPr>
            <w:tcW w:w="1848" w:type="dxa"/>
            <w:shd w:val="clear" w:color="auto" w:fill="FFFFFF"/>
          </w:tcPr>
          <w:p w14:paraId="1513837B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начальник ПВР</w:t>
            </w:r>
          </w:p>
        </w:tc>
        <w:tc>
          <w:tcPr>
            <w:tcW w:w="542" w:type="dxa"/>
            <w:shd w:val="clear" w:color="auto" w:fill="FFFFFF"/>
          </w:tcPr>
          <w:p w14:paraId="28A7D1BD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49260CA6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53C01B5A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0BE6222B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42" w:type="dxa"/>
            <w:shd w:val="clear" w:color="auto" w:fill="FFFFFF"/>
          </w:tcPr>
          <w:p w14:paraId="16B97044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2" w:type="dxa"/>
            <w:shd w:val="clear" w:color="auto" w:fill="FFFFFF"/>
          </w:tcPr>
          <w:p w14:paraId="63148D5C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663" w:type="dxa"/>
            <w:shd w:val="clear" w:color="auto" w:fill="FFFFFF"/>
          </w:tcPr>
          <w:p w14:paraId="267FE627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953DEB" w14:paraId="1055AD3C" w14:textId="77777777" w:rsidTr="00953DEB">
        <w:trPr>
          <w:trHeight w:hRule="exact" w:val="709"/>
          <w:jc w:val="center"/>
        </w:trPr>
        <w:tc>
          <w:tcPr>
            <w:tcW w:w="658" w:type="dxa"/>
            <w:shd w:val="clear" w:color="auto" w:fill="FFFFFF"/>
          </w:tcPr>
          <w:p w14:paraId="77218E0B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2.</w:t>
            </w:r>
          </w:p>
        </w:tc>
        <w:tc>
          <w:tcPr>
            <w:tcW w:w="2693" w:type="dxa"/>
            <w:shd w:val="clear" w:color="auto" w:fill="FFFFFF"/>
          </w:tcPr>
          <w:p w14:paraId="5D533BAC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Уточнение состава ПВР и функциональных обязанностей</w:t>
            </w:r>
          </w:p>
        </w:tc>
        <w:tc>
          <w:tcPr>
            <w:tcW w:w="1848" w:type="dxa"/>
            <w:shd w:val="clear" w:color="auto" w:fill="FFFFFF"/>
          </w:tcPr>
          <w:p w14:paraId="5D25231A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заместитель начальника ПВР</w:t>
            </w:r>
          </w:p>
        </w:tc>
        <w:tc>
          <w:tcPr>
            <w:tcW w:w="542" w:type="dxa"/>
            <w:shd w:val="clear" w:color="auto" w:fill="FFFFFF"/>
          </w:tcPr>
          <w:p w14:paraId="74C092AE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1AC80F2E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07FB15D5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46812FBF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42" w:type="dxa"/>
            <w:shd w:val="clear" w:color="auto" w:fill="FFFFFF"/>
          </w:tcPr>
          <w:p w14:paraId="65118209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2" w:type="dxa"/>
            <w:shd w:val="clear" w:color="auto" w:fill="FFFFFF"/>
          </w:tcPr>
          <w:p w14:paraId="6BB67054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663" w:type="dxa"/>
            <w:shd w:val="clear" w:color="auto" w:fill="FFFFFF"/>
          </w:tcPr>
          <w:p w14:paraId="51003748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953DEB" w14:paraId="6ED8B5EB" w14:textId="77777777" w:rsidTr="00953DEB">
        <w:trPr>
          <w:trHeight w:hRule="exact" w:val="706"/>
          <w:jc w:val="center"/>
        </w:trPr>
        <w:tc>
          <w:tcPr>
            <w:tcW w:w="658" w:type="dxa"/>
            <w:shd w:val="clear" w:color="auto" w:fill="FFFFFF"/>
          </w:tcPr>
          <w:p w14:paraId="41E395BD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eastAsia="Courier New" w:hAnsi="Courier New" w:cs="Courier New"/>
                <w:i/>
                <w:iCs/>
                <w:sz w:val="20"/>
                <w:szCs w:val="20"/>
              </w:rPr>
              <w:t>3.</w:t>
            </w:r>
          </w:p>
        </w:tc>
        <w:tc>
          <w:tcPr>
            <w:tcW w:w="2693" w:type="dxa"/>
            <w:shd w:val="clear" w:color="auto" w:fill="FFFFFF"/>
          </w:tcPr>
          <w:p w14:paraId="52F43D50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Установление связи с рабочими группами КЧС и ПБ, ЭП(Э)К</w:t>
            </w:r>
          </w:p>
        </w:tc>
        <w:tc>
          <w:tcPr>
            <w:tcW w:w="1848" w:type="dxa"/>
            <w:shd w:val="clear" w:color="auto" w:fill="FFFFFF"/>
          </w:tcPr>
          <w:p w14:paraId="7EE1151A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заместитель начальника ПВР</w:t>
            </w:r>
          </w:p>
        </w:tc>
        <w:tc>
          <w:tcPr>
            <w:tcW w:w="542" w:type="dxa"/>
            <w:shd w:val="clear" w:color="auto" w:fill="FFFFFF"/>
          </w:tcPr>
          <w:p w14:paraId="1BF38DFE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699B1360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7D433C5D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176FAA9B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42" w:type="dxa"/>
            <w:shd w:val="clear" w:color="auto" w:fill="FFFFFF"/>
          </w:tcPr>
          <w:p w14:paraId="31F0C8A9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2" w:type="dxa"/>
            <w:shd w:val="clear" w:color="auto" w:fill="FFFFFF"/>
          </w:tcPr>
          <w:p w14:paraId="7D4ED8C0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663" w:type="dxa"/>
            <w:shd w:val="clear" w:color="auto" w:fill="FFFFFF"/>
          </w:tcPr>
          <w:p w14:paraId="54DE4A64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953DEB" w14:paraId="4B2B54F0" w14:textId="77777777" w:rsidTr="002401BE">
        <w:trPr>
          <w:trHeight w:hRule="exact" w:val="557"/>
          <w:jc w:val="center"/>
        </w:trPr>
        <w:tc>
          <w:tcPr>
            <w:tcW w:w="658" w:type="dxa"/>
            <w:shd w:val="clear" w:color="auto" w:fill="FFFFFF"/>
          </w:tcPr>
          <w:p w14:paraId="0AC7DF2D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4.</w:t>
            </w:r>
          </w:p>
        </w:tc>
        <w:tc>
          <w:tcPr>
            <w:tcW w:w="2693" w:type="dxa"/>
            <w:shd w:val="clear" w:color="auto" w:fill="FFFFFF"/>
          </w:tcPr>
          <w:p w14:paraId="30C97CEB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Занятие группами ПВР рабочих мест</w:t>
            </w:r>
          </w:p>
        </w:tc>
        <w:tc>
          <w:tcPr>
            <w:tcW w:w="1848" w:type="dxa"/>
            <w:shd w:val="clear" w:color="auto" w:fill="FFFFFF"/>
          </w:tcPr>
          <w:p w14:paraId="3CCA065C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начальники групп</w:t>
            </w:r>
          </w:p>
        </w:tc>
        <w:tc>
          <w:tcPr>
            <w:tcW w:w="542" w:type="dxa"/>
            <w:shd w:val="clear" w:color="auto" w:fill="FFFFFF"/>
          </w:tcPr>
          <w:p w14:paraId="2D62B9BC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3F7C319F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1A886FD0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7F364A3D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42" w:type="dxa"/>
            <w:shd w:val="clear" w:color="auto" w:fill="FFFFFF"/>
          </w:tcPr>
          <w:p w14:paraId="60CAF188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2" w:type="dxa"/>
            <w:shd w:val="clear" w:color="auto" w:fill="FFFFFF"/>
          </w:tcPr>
          <w:p w14:paraId="64A0D37C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663" w:type="dxa"/>
            <w:shd w:val="clear" w:color="auto" w:fill="FFFFFF"/>
          </w:tcPr>
          <w:p w14:paraId="08DE172A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953DEB" w14:paraId="04EC3109" w14:textId="77777777" w:rsidTr="002401BE">
        <w:trPr>
          <w:trHeight w:hRule="exact" w:val="566"/>
          <w:jc w:val="center"/>
        </w:trPr>
        <w:tc>
          <w:tcPr>
            <w:tcW w:w="658" w:type="dxa"/>
            <w:shd w:val="clear" w:color="auto" w:fill="FFFFFF"/>
          </w:tcPr>
          <w:p w14:paraId="58665B3F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5.</w:t>
            </w:r>
          </w:p>
        </w:tc>
        <w:tc>
          <w:tcPr>
            <w:tcW w:w="2693" w:type="dxa"/>
            <w:shd w:val="clear" w:color="auto" w:fill="FFFFFF"/>
          </w:tcPr>
          <w:p w14:paraId="69C7547B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Организация охраны</w:t>
            </w:r>
          </w:p>
        </w:tc>
        <w:tc>
          <w:tcPr>
            <w:tcW w:w="1848" w:type="dxa"/>
            <w:shd w:val="clear" w:color="auto" w:fill="FFFFFF"/>
          </w:tcPr>
          <w:p w14:paraId="1F00CF4C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начальник группы ООП</w:t>
            </w:r>
          </w:p>
        </w:tc>
        <w:tc>
          <w:tcPr>
            <w:tcW w:w="542" w:type="dxa"/>
            <w:shd w:val="clear" w:color="auto" w:fill="FFFFFF"/>
          </w:tcPr>
          <w:p w14:paraId="7D1D5D90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6A9B5E09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657381DE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1B4A127E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42" w:type="dxa"/>
            <w:shd w:val="clear" w:color="auto" w:fill="FFFFFF"/>
          </w:tcPr>
          <w:p w14:paraId="03B43462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2" w:type="dxa"/>
            <w:shd w:val="clear" w:color="auto" w:fill="FFFFFF"/>
          </w:tcPr>
          <w:p w14:paraId="334A4774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663" w:type="dxa"/>
            <w:shd w:val="clear" w:color="auto" w:fill="FFFFFF"/>
          </w:tcPr>
          <w:p w14:paraId="43A3FB4A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953DEB" w14:paraId="0DD704A9" w14:textId="77777777" w:rsidTr="00953DEB">
        <w:trPr>
          <w:trHeight w:hRule="exact" w:val="718"/>
          <w:jc w:val="center"/>
        </w:trPr>
        <w:tc>
          <w:tcPr>
            <w:tcW w:w="658" w:type="dxa"/>
            <w:shd w:val="clear" w:color="auto" w:fill="FFFFFF"/>
          </w:tcPr>
          <w:p w14:paraId="7421D000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6.</w:t>
            </w:r>
          </w:p>
        </w:tc>
        <w:tc>
          <w:tcPr>
            <w:tcW w:w="2693" w:type="dxa"/>
            <w:shd w:val="clear" w:color="auto" w:fill="FFFFFF"/>
          </w:tcPr>
          <w:p w14:paraId="503596DF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Доклады начальников групп о готовности к работе</w:t>
            </w:r>
          </w:p>
        </w:tc>
        <w:tc>
          <w:tcPr>
            <w:tcW w:w="1848" w:type="dxa"/>
            <w:shd w:val="clear" w:color="auto" w:fill="FFFFFF"/>
          </w:tcPr>
          <w:p w14:paraId="32E9C10E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начальник группы</w:t>
            </w:r>
          </w:p>
        </w:tc>
        <w:tc>
          <w:tcPr>
            <w:tcW w:w="542" w:type="dxa"/>
            <w:shd w:val="clear" w:color="auto" w:fill="FFFFFF"/>
          </w:tcPr>
          <w:p w14:paraId="4C9FF9F8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30458EAA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777ED4FD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57BDE7D1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42" w:type="dxa"/>
            <w:shd w:val="clear" w:color="auto" w:fill="FFFFFF"/>
          </w:tcPr>
          <w:p w14:paraId="2B732B26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2" w:type="dxa"/>
            <w:shd w:val="clear" w:color="auto" w:fill="FFFFFF"/>
          </w:tcPr>
          <w:p w14:paraId="7C4B0BB2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663" w:type="dxa"/>
            <w:shd w:val="clear" w:color="auto" w:fill="FFFFFF"/>
          </w:tcPr>
          <w:p w14:paraId="660CA306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953DEB" w14:paraId="0E1302DF" w14:textId="77777777" w:rsidTr="00953DEB">
        <w:trPr>
          <w:trHeight w:hRule="exact" w:val="700"/>
          <w:jc w:val="center"/>
        </w:trPr>
        <w:tc>
          <w:tcPr>
            <w:tcW w:w="658" w:type="dxa"/>
            <w:shd w:val="clear" w:color="auto" w:fill="FFFFFF"/>
          </w:tcPr>
          <w:p w14:paraId="0CDA74F4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7.</w:t>
            </w:r>
          </w:p>
        </w:tc>
        <w:tc>
          <w:tcPr>
            <w:tcW w:w="2693" w:type="dxa"/>
            <w:shd w:val="clear" w:color="auto" w:fill="FFFFFF"/>
          </w:tcPr>
          <w:p w14:paraId="33C578E7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Доклад в КЧС и ОПБ о готовности к приему эваконаселения</w:t>
            </w:r>
          </w:p>
        </w:tc>
        <w:tc>
          <w:tcPr>
            <w:tcW w:w="1848" w:type="dxa"/>
            <w:shd w:val="clear" w:color="auto" w:fill="FFFFFF"/>
          </w:tcPr>
          <w:p w14:paraId="39BBFB9A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начальник ПВР</w:t>
            </w:r>
          </w:p>
        </w:tc>
        <w:tc>
          <w:tcPr>
            <w:tcW w:w="542" w:type="dxa"/>
            <w:shd w:val="clear" w:color="auto" w:fill="FFFFFF"/>
          </w:tcPr>
          <w:p w14:paraId="7BB019EF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2DDFE19B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00DED3D9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7F71EBD1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42" w:type="dxa"/>
            <w:shd w:val="clear" w:color="auto" w:fill="FFFFFF"/>
          </w:tcPr>
          <w:p w14:paraId="5070B5C6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2" w:type="dxa"/>
            <w:shd w:val="clear" w:color="auto" w:fill="FFFFFF"/>
          </w:tcPr>
          <w:p w14:paraId="0EFA5442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663" w:type="dxa"/>
            <w:shd w:val="clear" w:color="auto" w:fill="FFFFFF"/>
          </w:tcPr>
          <w:p w14:paraId="347F2DF6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953DEB" w14:paraId="6958C6F2" w14:textId="77777777" w:rsidTr="002401BE">
        <w:trPr>
          <w:trHeight w:hRule="exact" w:val="375"/>
          <w:jc w:val="center"/>
        </w:trPr>
        <w:tc>
          <w:tcPr>
            <w:tcW w:w="10122" w:type="dxa"/>
            <w:gridSpan w:val="10"/>
            <w:shd w:val="clear" w:color="auto" w:fill="FFFFFF"/>
            <w:vAlign w:val="center"/>
          </w:tcPr>
          <w:p w14:paraId="0A61E9F3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b/>
                <w:bCs/>
                <w:sz w:val="20"/>
                <w:szCs w:val="20"/>
              </w:rPr>
              <w:t>При получении распоряжения на прием эваконаселения</w:t>
            </w:r>
          </w:p>
        </w:tc>
      </w:tr>
      <w:tr w:rsidR="002401BE" w:rsidRPr="00953DEB" w14:paraId="6446C5C0" w14:textId="77777777" w:rsidTr="00953DEB">
        <w:trPr>
          <w:trHeight w:hRule="exact" w:val="758"/>
          <w:jc w:val="center"/>
        </w:trPr>
        <w:tc>
          <w:tcPr>
            <w:tcW w:w="658" w:type="dxa"/>
            <w:shd w:val="clear" w:color="auto" w:fill="FFFFFF"/>
          </w:tcPr>
          <w:p w14:paraId="0DD5308C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1.</w:t>
            </w:r>
          </w:p>
        </w:tc>
        <w:tc>
          <w:tcPr>
            <w:tcW w:w="2693" w:type="dxa"/>
            <w:shd w:val="clear" w:color="auto" w:fill="FFFFFF"/>
          </w:tcPr>
          <w:p w14:paraId="46B41D49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Объявление сбора администрации ПВР, постановка задачи</w:t>
            </w:r>
          </w:p>
        </w:tc>
        <w:tc>
          <w:tcPr>
            <w:tcW w:w="1848" w:type="dxa"/>
            <w:shd w:val="clear" w:color="auto" w:fill="FFFFFF"/>
          </w:tcPr>
          <w:p w14:paraId="06D45CBA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начальник ПВР</w:t>
            </w:r>
          </w:p>
        </w:tc>
        <w:tc>
          <w:tcPr>
            <w:tcW w:w="542" w:type="dxa"/>
            <w:shd w:val="clear" w:color="auto" w:fill="FFFFFF"/>
          </w:tcPr>
          <w:p w14:paraId="1BF611EE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4A1AA071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7A89E5BD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173F89EF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42" w:type="dxa"/>
            <w:shd w:val="clear" w:color="auto" w:fill="FFFFFF"/>
          </w:tcPr>
          <w:p w14:paraId="7B9B5C7A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2" w:type="dxa"/>
            <w:shd w:val="clear" w:color="auto" w:fill="FFFFFF"/>
          </w:tcPr>
          <w:p w14:paraId="1237BF8A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663" w:type="dxa"/>
            <w:shd w:val="clear" w:color="auto" w:fill="FFFFFF"/>
          </w:tcPr>
          <w:p w14:paraId="7FBBD77D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953DEB" w14:paraId="490FA8AB" w14:textId="77777777" w:rsidTr="00953DEB">
        <w:trPr>
          <w:trHeight w:hRule="exact" w:val="697"/>
          <w:jc w:val="center"/>
        </w:trPr>
        <w:tc>
          <w:tcPr>
            <w:tcW w:w="658" w:type="dxa"/>
            <w:shd w:val="clear" w:color="auto" w:fill="FFFFFF"/>
          </w:tcPr>
          <w:p w14:paraId="0A1D53F5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2.</w:t>
            </w:r>
          </w:p>
        </w:tc>
        <w:tc>
          <w:tcPr>
            <w:tcW w:w="2693" w:type="dxa"/>
            <w:shd w:val="clear" w:color="auto" w:fill="FFFFFF"/>
          </w:tcPr>
          <w:p w14:paraId="222AA57D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Установление связи с рабочими группами КЧС и ПБ, ЭП(Э)К</w:t>
            </w:r>
          </w:p>
        </w:tc>
        <w:tc>
          <w:tcPr>
            <w:tcW w:w="1848" w:type="dxa"/>
            <w:shd w:val="clear" w:color="auto" w:fill="FFFFFF"/>
          </w:tcPr>
          <w:p w14:paraId="591B6AD3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заместитель начальника ПВР</w:t>
            </w:r>
          </w:p>
        </w:tc>
        <w:tc>
          <w:tcPr>
            <w:tcW w:w="542" w:type="dxa"/>
            <w:shd w:val="clear" w:color="auto" w:fill="FFFFFF"/>
          </w:tcPr>
          <w:p w14:paraId="0BDE0642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5FA2D124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043E30A4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60DCBFE5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42" w:type="dxa"/>
            <w:shd w:val="clear" w:color="auto" w:fill="FFFFFF"/>
          </w:tcPr>
          <w:p w14:paraId="0FBA9680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2" w:type="dxa"/>
            <w:shd w:val="clear" w:color="auto" w:fill="FFFFFF"/>
          </w:tcPr>
          <w:p w14:paraId="042C6BF8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663" w:type="dxa"/>
            <w:shd w:val="clear" w:color="auto" w:fill="FFFFFF"/>
          </w:tcPr>
          <w:p w14:paraId="3736B6CD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953DEB" w14:paraId="1894EB47" w14:textId="77777777" w:rsidTr="00953DEB">
        <w:trPr>
          <w:trHeight w:hRule="exact" w:val="721"/>
          <w:jc w:val="center"/>
        </w:trPr>
        <w:tc>
          <w:tcPr>
            <w:tcW w:w="658" w:type="dxa"/>
            <w:shd w:val="clear" w:color="auto" w:fill="FFFFFF"/>
          </w:tcPr>
          <w:p w14:paraId="78C68BEC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3.</w:t>
            </w:r>
          </w:p>
        </w:tc>
        <w:tc>
          <w:tcPr>
            <w:tcW w:w="2693" w:type="dxa"/>
            <w:shd w:val="clear" w:color="auto" w:fill="FFFFFF"/>
          </w:tcPr>
          <w:p w14:paraId="73F2DAD6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Встреча и размещение работников мед. учреждений</w:t>
            </w:r>
          </w:p>
        </w:tc>
        <w:tc>
          <w:tcPr>
            <w:tcW w:w="1848" w:type="dxa"/>
            <w:shd w:val="clear" w:color="auto" w:fill="FFFFFF"/>
          </w:tcPr>
          <w:p w14:paraId="46C2388E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заместитель начальника ПВР</w:t>
            </w:r>
          </w:p>
        </w:tc>
        <w:tc>
          <w:tcPr>
            <w:tcW w:w="542" w:type="dxa"/>
            <w:shd w:val="clear" w:color="auto" w:fill="FFFFFF"/>
          </w:tcPr>
          <w:p w14:paraId="24008052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4247905F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4E7A6A65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49509562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42" w:type="dxa"/>
            <w:shd w:val="clear" w:color="auto" w:fill="FFFFFF"/>
          </w:tcPr>
          <w:p w14:paraId="337FB1A3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2" w:type="dxa"/>
            <w:shd w:val="clear" w:color="auto" w:fill="FFFFFF"/>
          </w:tcPr>
          <w:p w14:paraId="44CE764F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663" w:type="dxa"/>
            <w:shd w:val="clear" w:color="auto" w:fill="FFFFFF"/>
          </w:tcPr>
          <w:p w14:paraId="3F9D821A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953DEB" w14:paraId="2BE73C7F" w14:textId="77777777" w:rsidTr="002401BE">
        <w:trPr>
          <w:trHeight w:hRule="exact" w:val="756"/>
          <w:jc w:val="center"/>
        </w:trPr>
        <w:tc>
          <w:tcPr>
            <w:tcW w:w="658" w:type="dxa"/>
            <w:shd w:val="clear" w:color="auto" w:fill="FFFFFF"/>
          </w:tcPr>
          <w:p w14:paraId="2412AF61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4.</w:t>
            </w:r>
          </w:p>
        </w:tc>
        <w:tc>
          <w:tcPr>
            <w:tcW w:w="2693" w:type="dxa"/>
            <w:shd w:val="clear" w:color="auto" w:fill="FFFFFF"/>
          </w:tcPr>
          <w:p w14:paraId="7BDED2A2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Выставление регулировщиков движения</w:t>
            </w:r>
          </w:p>
        </w:tc>
        <w:tc>
          <w:tcPr>
            <w:tcW w:w="1848" w:type="dxa"/>
            <w:shd w:val="clear" w:color="auto" w:fill="FFFFFF"/>
          </w:tcPr>
          <w:p w14:paraId="2E438C1C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МО МВД России «Боханский»</w:t>
            </w:r>
          </w:p>
        </w:tc>
        <w:tc>
          <w:tcPr>
            <w:tcW w:w="542" w:type="dxa"/>
            <w:shd w:val="clear" w:color="auto" w:fill="FFFFFF"/>
          </w:tcPr>
          <w:p w14:paraId="7062E05E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1C4659F5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51F5BD62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5B6F26FA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42" w:type="dxa"/>
            <w:shd w:val="clear" w:color="auto" w:fill="FFFFFF"/>
          </w:tcPr>
          <w:p w14:paraId="52371E82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2" w:type="dxa"/>
            <w:shd w:val="clear" w:color="auto" w:fill="FFFFFF"/>
          </w:tcPr>
          <w:p w14:paraId="279A4B54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663" w:type="dxa"/>
            <w:shd w:val="clear" w:color="auto" w:fill="FFFFFF"/>
          </w:tcPr>
          <w:p w14:paraId="654890C8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953DEB" w14:paraId="03EF25AC" w14:textId="77777777" w:rsidTr="002401BE">
        <w:trPr>
          <w:trHeight w:hRule="exact" w:val="562"/>
          <w:jc w:val="center"/>
        </w:trPr>
        <w:tc>
          <w:tcPr>
            <w:tcW w:w="658" w:type="dxa"/>
            <w:shd w:val="clear" w:color="auto" w:fill="FFFFFF"/>
          </w:tcPr>
          <w:p w14:paraId="6108A6EE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5.</w:t>
            </w:r>
          </w:p>
        </w:tc>
        <w:tc>
          <w:tcPr>
            <w:tcW w:w="2693" w:type="dxa"/>
            <w:shd w:val="clear" w:color="auto" w:fill="FFFFFF"/>
          </w:tcPr>
          <w:p w14:paraId="23F8EDA7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Организация охраны внутри ПВР</w:t>
            </w:r>
          </w:p>
        </w:tc>
        <w:tc>
          <w:tcPr>
            <w:tcW w:w="1848" w:type="dxa"/>
            <w:shd w:val="clear" w:color="auto" w:fill="FFFFFF"/>
          </w:tcPr>
          <w:p w14:paraId="1FC1D671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начальник группы ООП</w:t>
            </w:r>
          </w:p>
        </w:tc>
        <w:tc>
          <w:tcPr>
            <w:tcW w:w="542" w:type="dxa"/>
            <w:shd w:val="clear" w:color="auto" w:fill="FFFFFF"/>
          </w:tcPr>
          <w:p w14:paraId="6A4C7E6C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139AD91E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36880C3F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1C4A9725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42" w:type="dxa"/>
            <w:shd w:val="clear" w:color="auto" w:fill="FFFFFF"/>
          </w:tcPr>
          <w:p w14:paraId="74951A24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2" w:type="dxa"/>
            <w:shd w:val="clear" w:color="auto" w:fill="FFFFFF"/>
          </w:tcPr>
          <w:p w14:paraId="1718BDA8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663" w:type="dxa"/>
            <w:shd w:val="clear" w:color="auto" w:fill="FFFFFF"/>
          </w:tcPr>
          <w:p w14:paraId="2B30A322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953DEB" w14:paraId="46FB64E8" w14:textId="77777777" w:rsidTr="00953DEB">
        <w:trPr>
          <w:trHeight w:hRule="exact" w:val="808"/>
          <w:jc w:val="center"/>
        </w:trPr>
        <w:tc>
          <w:tcPr>
            <w:tcW w:w="658" w:type="dxa"/>
            <w:shd w:val="clear" w:color="auto" w:fill="FFFFFF"/>
          </w:tcPr>
          <w:p w14:paraId="0884F48E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6.</w:t>
            </w:r>
          </w:p>
        </w:tc>
        <w:tc>
          <w:tcPr>
            <w:tcW w:w="2693" w:type="dxa"/>
            <w:shd w:val="clear" w:color="auto" w:fill="FFFFFF"/>
          </w:tcPr>
          <w:p w14:paraId="6FA6A07C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Прием эвакуируемого населения, учет и размещения в комнатах</w:t>
            </w:r>
          </w:p>
        </w:tc>
        <w:tc>
          <w:tcPr>
            <w:tcW w:w="1848" w:type="dxa"/>
            <w:shd w:val="clear" w:color="auto" w:fill="FFFFFF"/>
          </w:tcPr>
          <w:p w14:paraId="66679806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начальники групп</w:t>
            </w:r>
          </w:p>
        </w:tc>
        <w:tc>
          <w:tcPr>
            <w:tcW w:w="542" w:type="dxa"/>
            <w:shd w:val="clear" w:color="auto" w:fill="FFFFFF"/>
          </w:tcPr>
          <w:p w14:paraId="2F401C6F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498FAAA3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279200AA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27303E3E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42" w:type="dxa"/>
            <w:shd w:val="clear" w:color="auto" w:fill="FFFFFF"/>
          </w:tcPr>
          <w:p w14:paraId="00D0AB1E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2" w:type="dxa"/>
            <w:shd w:val="clear" w:color="auto" w:fill="FFFFFF"/>
          </w:tcPr>
          <w:p w14:paraId="60414229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663" w:type="dxa"/>
            <w:shd w:val="clear" w:color="auto" w:fill="FFFFFF"/>
          </w:tcPr>
          <w:p w14:paraId="42941BCD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953DEB" w14:paraId="271F1325" w14:textId="77777777" w:rsidTr="002401BE">
        <w:trPr>
          <w:trHeight w:hRule="exact" w:val="716"/>
          <w:jc w:val="center"/>
        </w:trPr>
        <w:tc>
          <w:tcPr>
            <w:tcW w:w="658" w:type="dxa"/>
            <w:shd w:val="clear" w:color="auto" w:fill="FFFFFF"/>
          </w:tcPr>
          <w:p w14:paraId="355B0587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7.</w:t>
            </w:r>
          </w:p>
        </w:tc>
        <w:tc>
          <w:tcPr>
            <w:tcW w:w="2693" w:type="dxa"/>
            <w:shd w:val="clear" w:color="auto" w:fill="FFFFFF"/>
          </w:tcPr>
          <w:p w14:paraId="7FEFDF6F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Организация медицинского обслуживания</w:t>
            </w:r>
          </w:p>
        </w:tc>
        <w:tc>
          <w:tcPr>
            <w:tcW w:w="1848" w:type="dxa"/>
            <w:shd w:val="clear" w:color="auto" w:fill="FFFFFF"/>
          </w:tcPr>
          <w:p w14:paraId="305BABE6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Начальник медпункта</w:t>
            </w:r>
          </w:p>
        </w:tc>
        <w:tc>
          <w:tcPr>
            <w:tcW w:w="542" w:type="dxa"/>
            <w:shd w:val="clear" w:color="auto" w:fill="FFFFFF"/>
          </w:tcPr>
          <w:p w14:paraId="47DE52B9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37185794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3BE49079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4A874547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42" w:type="dxa"/>
            <w:shd w:val="clear" w:color="auto" w:fill="FFFFFF"/>
          </w:tcPr>
          <w:p w14:paraId="42798E08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2" w:type="dxa"/>
            <w:shd w:val="clear" w:color="auto" w:fill="FFFFFF"/>
          </w:tcPr>
          <w:p w14:paraId="4C4AAF8F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663" w:type="dxa"/>
            <w:shd w:val="clear" w:color="auto" w:fill="FFFFFF"/>
          </w:tcPr>
          <w:p w14:paraId="683DD4F1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953DEB" w14:paraId="219B7EB7" w14:textId="77777777" w:rsidTr="00953DEB">
        <w:trPr>
          <w:trHeight w:hRule="exact" w:val="702"/>
          <w:jc w:val="center"/>
        </w:trPr>
        <w:tc>
          <w:tcPr>
            <w:tcW w:w="658" w:type="dxa"/>
            <w:shd w:val="clear" w:color="auto" w:fill="FFFFFF"/>
          </w:tcPr>
          <w:p w14:paraId="6E2E3400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8.</w:t>
            </w:r>
          </w:p>
        </w:tc>
        <w:tc>
          <w:tcPr>
            <w:tcW w:w="2693" w:type="dxa"/>
            <w:shd w:val="clear" w:color="auto" w:fill="FFFFFF"/>
          </w:tcPr>
          <w:p w14:paraId="7D8DE1BA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Организация досуга детей</w:t>
            </w:r>
          </w:p>
        </w:tc>
        <w:tc>
          <w:tcPr>
            <w:tcW w:w="1848" w:type="dxa"/>
            <w:shd w:val="clear" w:color="auto" w:fill="FFFFFF"/>
          </w:tcPr>
          <w:p w14:paraId="471994FB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Начальник комнаты матери и ребенка</w:t>
            </w:r>
          </w:p>
        </w:tc>
        <w:tc>
          <w:tcPr>
            <w:tcW w:w="542" w:type="dxa"/>
            <w:shd w:val="clear" w:color="auto" w:fill="FFFFFF"/>
          </w:tcPr>
          <w:p w14:paraId="3B753720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1AD0AD94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529FD045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5805C82C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42" w:type="dxa"/>
            <w:shd w:val="clear" w:color="auto" w:fill="FFFFFF"/>
          </w:tcPr>
          <w:p w14:paraId="70DD2968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2" w:type="dxa"/>
            <w:shd w:val="clear" w:color="auto" w:fill="FFFFFF"/>
          </w:tcPr>
          <w:p w14:paraId="6F8A6A6C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663" w:type="dxa"/>
            <w:shd w:val="clear" w:color="auto" w:fill="FFFFFF"/>
          </w:tcPr>
          <w:p w14:paraId="2C21A3F3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953DEB" w14:paraId="20E0F839" w14:textId="77777777" w:rsidTr="00953DEB">
        <w:trPr>
          <w:trHeight w:hRule="exact" w:val="698"/>
          <w:jc w:val="center"/>
        </w:trPr>
        <w:tc>
          <w:tcPr>
            <w:tcW w:w="658" w:type="dxa"/>
            <w:shd w:val="clear" w:color="auto" w:fill="FFFFFF"/>
          </w:tcPr>
          <w:p w14:paraId="6558F95C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9.</w:t>
            </w:r>
          </w:p>
        </w:tc>
        <w:tc>
          <w:tcPr>
            <w:tcW w:w="2693" w:type="dxa"/>
            <w:shd w:val="clear" w:color="auto" w:fill="FFFFFF"/>
          </w:tcPr>
          <w:p w14:paraId="2163382F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Организация питания эваконаселения</w:t>
            </w:r>
          </w:p>
        </w:tc>
        <w:tc>
          <w:tcPr>
            <w:tcW w:w="1848" w:type="dxa"/>
            <w:shd w:val="clear" w:color="auto" w:fill="FFFFFF"/>
          </w:tcPr>
          <w:p w14:paraId="766F1CEA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953DEB">
              <w:rPr>
                <w:rFonts w:ascii="Courier New" w:hAnsi="Courier New" w:cs="Courier New"/>
                <w:sz w:val="20"/>
                <w:szCs w:val="20"/>
              </w:rPr>
              <w:t>Начальник группы торговли и питания</w:t>
            </w:r>
          </w:p>
        </w:tc>
        <w:tc>
          <w:tcPr>
            <w:tcW w:w="542" w:type="dxa"/>
            <w:shd w:val="clear" w:color="auto" w:fill="FFFFFF"/>
          </w:tcPr>
          <w:p w14:paraId="1FB545E7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0847835E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3A875576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38" w:type="dxa"/>
            <w:shd w:val="clear" w:color="auto" w:fill="FFFFFF"/>
          </w:tcPr>
          <w:p w14:paraId="74E65F10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42" w:type="dxa"/>
            <w:shd w:val="clear" w:color="auto" w:fill="FFFFFF"/>
          </w:tcPr>
          <w:p w14:paraId="44D9E8CA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2" w:type="dxa"/>
            <w:shd w:val="clear" w:color="auto" w:fill="FFFFFF"/>
          </w:tcPr>
          <w:p w14:paraId="76C47083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663" w:type="dxa"/>
            <w:shd w:val="clear" w:color="auto" w:fill="FFFFFF"/>
          </w:tcPr>
          <w:p w14:paraId="691D3757" w14:textId="77777777" w:rsidR="002401BE" w:rsidRPr="00953DEB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</w:tbl>
    <w:p w14:paraId="719F6098" w14:textId="77777777" w:rsidR="002401BE" w:rsidRPr="002401BE" w:rsidRDefault="002401BE" w:rsidP="00953DEB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tbl>
      <w:tblPr>
        <w:tblW w:w="10218" w:type="dxa"/>
        <w:jc w:val="center"/>
        <w:tblLook w:val="04A0" w:firstRow="1" w:lastRow="0" w:firstColumn="1" w:lastColumn="0" w:noHBand="0" w:noVBand="1"/>
      </w:tblPr>
      <w:tblGrid>
        <w:gridCol w:w="4667"/>
        <w:gridCol w:w="604"/>
        <w:gridCol w:w="2168"/>
        <w:gridCol w:w="652"/>
        <w:gridCol w:w="2127"/>
      </w:tblGrid>
      <w:tr w:rsidR="002401BE" w:rsidRPr="002401BE" w14:paraId="4FB8CFAC" w14:textId="77777777" w:rsidTr="002401BE">
        <w:trPr>
          <w:trHeight w:hRule="exact" w:val="681"/>
          <w:jc w:val="center"/>
        </w:trPr>
        <w:tc>
          <w:tcPr>
            <w:tcW w:w="4667" w:type="dxa"/>
            <w:tcBorders>
              <w:bottom w:val="single" w:sz="2" w:space="0" w:color="808080" w:themeColor="background1" w:themeShade="80"/>
            </w:tcBorders>
            <w:hideMark/>
          </w:tcPr>
          <w:p w14:paraId="0A49A8C6" w14:textId="77777777" w:rsidR="002401BE" w:rsidRPr="002401BE" w:rsidRDefault="002401BE" w:rsidP="00953DEB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eastAsia="en-US"/>
              </w:rPr>
            </w:pPr>
            <w:r w:rsidRPr="002401BE">
              <w:rPr>
                <w:rFonts w:ascii="Arial" w:hAnsi="Arial" w:cs="Arial"/>
                <w:sz w:val="24"/>
                <w:szCs w:val="24"/>
                <w:lang w:eastAsia="en-US"/>
              </w:rPr>
              <w:t>Начальник пункта временного размещения</w:t>
            </w:r>
          </w:p>
        </w:tc>
        <w:tc>
          <w:tcPr>
            <w:tcW w:w="604" w:type="dxa"/>
            <w:hideMark/>
          </w:tcPr>
          <w:p w14:paraId="46DC69A7" w14:textId="77777777" w:rsidR="002401BE" w:rsidRPr="002401BE" w:rsidRDefault="002401BE" w:rsidP="00953DEB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2168" w:type="dxa"/>
            <w:tcBorders>
              <w:left w:val="nil"/>
              <w:bottom w:val="single" w:sz="2" w:space="0" w:color="808080" w:themeColor="background1" w:themeShade="80"/>
            </w:tcBorders>
          </w:tcPr>
          <w:p w14:paraId="10CE0E94" w14:textId="77777777" w:rsidR="002401BE" w:rsidRPr="002401BE" w:rsidRDefault="002401BE" w:rsidP="00953DEB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652" w:type="dxa"/>
            <w:hideMark/>
          </w:tcPr>
          <w:p w14:paraId="4C11EE40" w14:textId="77777777" w:rsidR="002401BE" w:rsidRPr="002401BE" w:rsidRDefault="002401BE" w:rsidP="00953DEB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</w:rPr>
            </w:pPr>
          </w:p>
        </w:tc>
        <w:tc>
          <w:tcPr>
            <w:tcW w:w="2127" w:type="dxa"/>
            <w:tcBorders>
              <w:bottom w:val="single" w:sz="2" w:space="0" w:color="808080" w:themeColor="background1" w:themeShade="80"/>
            </w:tcBorders>
            <w:vAlign w:val="bottom"/>
            <w:hideMark/>
          </w:tcPr>
          <w:p w14:paraId="66EDE6B6" w14:textId="77777777" w:rsidR="002401BE" w:rsidRPr="002401BE" w:rsidRDefault="002401BE" w:rsidP="00953DEB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</w:tr>
      <w:tr w:rsidR="002401BE" w:rsidRPr="002401BE" w14:paraId="72B3BB91" w14:textId="77777777" w:rsidTr="002401BE">
        <w:trPr>
          <w:trHeight w:hRule="exact" w:val="205"/>
          <w:jc w:val="center"/>
        </w:trPr>
        <w:tc>
          <w:tcPr>
            <w:tcW w:w="4667" w:type="dxa"/>
            <w:tcBorders>
              <w:top w:val="single" w:sz="2" w:space="0" w:color="808080" w:themeColor="background1" w:themeShade="80"/>
            </w:tcBorders>
            <w:hideMark/>
          </w:tcPr>
          <w:p w14:paraId="0003E77C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2401BE">
              <w:rPr>
                <w:rFonts w:ascii="Arial" w:hAnsi="Arial" w:cs="Arial"/>
                <w:sz w:val="16"/>
                <w:szCs w:val="16"/>
                <w:lang w:eastAsia="en-US"/>
              </w:rPr>
              <w:t>(Должность)</w:t>
            </w:r>
          </w:p>
        </w:tc>
        <w:tc>
          <w:tcPr>
            <w:tcW w:w="604" w:type="dxa"/>
            <w:hideMark/>
          </w:tcPr>
          <w:p w14:paraId="30D42609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</w:p>
        </w:tc>
        <w:tc>
          <w:tcPr>
            <w:tcW w:w="2168" w:type="dxa"/>
            <w:tcBorders>
              <w:top w:val="single" w:sz="2" w:space="0" w:color="808080" w:themeColor="background1" w:themeShade="80"/>
              <w:left w:val="nil"/>
            </w:tcBorders>
          </w:tcPr>
          <w:p w14:paraId="55C404A1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2401BE">
              <w:rPr>
                <w:rFonts w:ascii="Arial" w:hAnsi="Arial" w:cs="Arial"/>
                <w:sz w:val="16"/>
                <w:szCs w:val="16"/>
                <w:lang w:eastAsia="en-US"/>
              </w:rPr>
              <w:t>(Подпись)</w:t>
            </w:r>
          </w:p>
        </w:tc>
        <w:tc>
          <w:tcPr>
            <w:tcW w:w="652" w:type="dxa"/>
            <w:hideMark/>
          </w:tcPr>
          <w:p w14:paraId="5BF28897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eastAsia="Calibri" w:hAnsi="Arial" w:cs="Arial"/>
                <w:sz w:val="16"/>
                <w:szCs w:val="16"/>
              </w:rPr>
            </w:pPr>
          </w:p>
        </w:tc>
        <w:tc>
          <w:tcPr>
            <w:tcW w:w="2127" w:type="dxa"/>
            <w:tcBorders>
              <w:top w:val="single" w:sz="2" w:space="0" w:color="808080" w:themeColor="background1" w:themeShade="80"/>
            </w:tcBorders>
            <w:hideMark/>
          </w:tcPr>
          <w:p w14:paraId="026EE0D3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eastAsia="Calibri" w:hAnsi="Arial" w:cs="Arial"/>
                <w:sz w:val="16"/>
                <w:szCs w:val="16"/>
                <w:lang w:eastAsia="en-US"/>
              </w:rPr>
            </w:pPr>
            <w:r w:rsidRPr="002401BE">
              <w:rPr>
                <w:rFonts w:ascii="Arial" w:eastAsia="Calibri" w:hAnsi="Arial" w:cs="Arial"/>
                <w:sz w:val="16"/>
                <w:szCs w:val="16"/>
                <w:lang w:eastAsia="en-US"/>
              </w:rPr>
              <w:t>(Ф.И.О.)</w:t>
            </w:r>
          </w:p>
        </w:tc>
      </w:tr>
    </w:tbl>
    <w:p w14:paraId="742F9D5D" w14:textId="77777777" w:rsidR="00953DEB" w:rsidRDefault="00953DEB">
      <w:r>
        <w:br w:type="page"/>
      </w:r>
    </w:p>
    <w:tbl>
      <w:tblPr>
        <w:tblW w:w="6488" w:type="dxa"/>
        <w:jc w:val="right"/>
        <w:tblLayout w:type="fixed"/>
        <w:tblLook w:val="0000" w:firstRow="0" w:lastRow="0" w:firstColumn="0" w:lastColumn="0" w:noHBand="0" w:noVBand="0"/>
      </w:tblPr>
      <w:tblGrid>
        <w:gridCol w:w="6488"/>
      </w:tblGrid>
      <w:tr w:rsidR="002401BE" w:rsidRPr="002401BE" w14:paraId="6E384953" w14:textId="77777777" w:rsidTr="00953DEB">
        <w:trPr>
          <w:trHeight w:val="368"/>
          <w:jc w:val="right"/>
        </w:trPr>
        <w:tc>
          <w:tcPr>
            <w:tcW w:w="6488" w:type="dxa"/>
          </w:tcPr>
          <w:p w14:paraId="61B4FB15" w14:textId="77777777" w:rsidR="002401BE" w:rsidRPr="002401BE" w:rsidRDefault="002401BE" w:rsidP="00953DEB">
            <w:pPr>
              <w:spacing w:after="0" w:line="240" w:lineRule="auto"/>
              <w:jc w:val="right"/>
              <w:rPr>
                <w:rFonts w:ascii="Courier New" w:hAnsi="Courier New" w:cs="Courier New"/>
              </w:rPr>
            </w:pPr>
            <w:r w:rsidRPr="002401BE">
              <w:rPr>
                <w:rFonts w:ascii="Courier New" w:hAnsi="Courier New" w:cs="Courier New"/>
              </w:rPr>
              <w:t>Приложение 3</w:t>
            </w:r>
          </w:p>
          <w:p w14:paraId="77115008" w14:textId="77777777" w:rsidR="002401BE" w:rsidRPr="002401BE" w:rsidRDefault="00953DEB" w:rsidP="00953DEB">
            <w:pPr>
              <w:spacing w:after="0" w:line="240" w:lineRule="auto"/>
            </w:pPr>
            <w:r>
              <w:rPr>
                <w:rFonts w:ascii="Courier New" w:hAnsi="Courier New" w:cs="Courier New"/>
              </w:rPr>
              <w:t xml:space="preserve">  </w:t>
            </w:r>
            <w:r w:rsidR="002401BE" w:rsidRPr="002401BE">
              <w:rPr>
                <w:rFonts w:ascii="Courier New" w:hAnsi="Courier New" w:cs="Courier New"/>
              </w:rPr>
              <w:t xml:space="preserve">к Положению о </w:t>
            </w:r>
            <w:r>
              <w:rPr>
                <w:rFonts w:ascii="Courier New" w:hAnsi="Courier New" w:cs="Courier New"/>
                <w:szCs w:val="30"/>
              </w:rPr>
              <w:t>ПВР</w:t>
            </w:r>
            <w:r w:rsidR="002401BE" w:rsidRPr="002401BE">
              <w:rPr>
                <w:rFonts w:ascii="Courier New" w:hAnsi="Courier New" w:cs="Courier New"/>
                <w:szCs w:val="30"/>
              </w:rPr>
              <w:t xml:space="preserve"> на территории </w:t>
            </w:r>
            <w:r w:rsidR="00081F0E">
              <w:rPr>
                <w:rFonts w:ascii="Courier New" w:hAnsi="Courier New" w:cs="Courier New"/>
                <w:szCs w:val="30"/>
              </w:rPr>
              <w:t>МО</w:t>
            </w:r>
            <w:r w:rsidR="00E52C14">
              <w:rPr>
                <w:rFonts w:ascii="Courier New" w:hAnsi="Courier New" w:cs="Courier New"/>
                <w:szCs w:val="30"/>
              </w:rPr>
              <w:t xml:space="preserve"> </w:t>
            </w:r>
            <w:r w:rsidR="00081F0E">
              <w:rPr>
                <w:rFonts w:ascii="Courier New" w:hAnsi="Courier New" w:cs="Courier New"/>
                <w:szCs w:val="30"/>
              </w:rPr>
              <w:t>«Шаралдай»</w:t>
            </w:r>
          </w:p>
        </w:tc>
      </w:tr>
    </w:tbl>
    <w:p w14:paraId="0061F044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484AFE99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  <w:r w:rsidRPr="00E52C14">
        <w:rPr>
          <w:rFonts w:ascii="Arial" w:hAnsi="Arial" w:cs="Arial"/>
          <w:b/>
          <w:bCs/>
          <w:color w:val="000000"/>
          <w:sz w:val="24"/>
          <w:szCs w:val="24"/>
        </w:rPr>
        <w:t>Схема</w:t>
      </w:r>
    </w:p>
    <w:p w14:paraId="00161FA2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  <w:r w:rsidRPr="00E52C14">
        <w:rPr>
          <w:rFonts w:ascii="Arial" w:hAnsi="Arial" w:cs="Arial"/>
          <w:b/>
          <w:bCs/>
          <w:color w:val="000000"/>
          <w:sz w:val="24"/>
          <w:szCs w:val="24"/>
        </w:rPr>
        <w:t>оповещения и сбора администрации</w:t>
      </w:r>
    </w:p>
    <w:p w14:paraId="6BC848DD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  <w:r w:rsidRPr="00E52C14">
        <w:rPr>
          <w:rFonts w:ascii="Arial" w:hAnsi="Arial" w:cs="Arial"/>
          <w:b/>
          <w:bCs/>
          <w:color w:val="000000"/>
          <w:sz w:val="24"/>
          <w:szCs w:val="24"/>
        </w:rPr>
        <w:t>пункта временного размещения</w:t>
      </w:r>
    </w:p>
    <w:p w14:paraId="7DA03D45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  <w:r w:rsidRPr="00E52C14">
        <w:rPr>
          <w:rFonts w:ascii="Arial" w:hAnsi="Arial" w:cs="Arial"/>
          <w:b/>
          <w:bCs/>
          <w:color w:val="000000"/>
          <w:sz w:val="24"/>
          <w:szCs w:val="24"/>
        </w:rPr>
        <w:t>(Вариант)</w:t>
      </w:r>
    </w:p>
    <w:p w14:paraId="075B78C8" w14:textId="51686DBF" w:rsidR="002401BE" w:rsidRPr="00E52C14" w:rsidRDefault="00E12715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A98BD9F" wp14:editId="42D3C63A">
                <wp:simplePos x="0" y="0"/>
                <wp:positionH relativeFrom="column">
                  <wp:posOffset>4047490</wp:posOffset>
                </wp:positionH>
                <wp:positionV relativeFrom="paragraph">
                  <wp:posOffset>130810</wp:posOffset>
                </wp:positionV>
                <wp:extent cx="1600835" cy="847725"/>
                <wp:effectExtent l="0" t="0" r="0" b="9525"/>
                <wp:wrapNone/>
                <wp:docPr id="95" name="Поле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835" cy="8477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B16A426" w14:textId="77777777" w:rsidR="002401BE" w:rsidRPr="00D01303" w:rsidRDefault="002401BE" w:rsidP="002401BE">
                            <w:pPr>
                              <w:spacing w:after="0" w:line="240" w:lineRule="auto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Председатель</w:t>
                            </w:r>
                          </w:p>
                          <w:p w14:paraId="0EA435C0" w14:textId="77777777" w:rsidR="002401BE" w:rsidRPr="00D01303" w:rsidRDefault="002401BE" w:rsidP="002401BE">
                            <w:pPr>
                              <w:spacing w:after="0" w:line="240" w:lineRule="auto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КЧС и ПБ</w:t>
                            </w:r>
                          </w:p>
                          <w:p w14:paraId="4CAEC876" w14:textId="77777777" w:rsidR="002401BE" w:rsidRPr="00D01303" w:rsidRDefault="002401BE" w:rsidP="002401BE">
                            <w:pPr>
                              <w:spacing w:after="0" w:line="240" w:lineRule="auto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Ф.И.О.,</w:t>
                            </w:r>
                          </w:p>
                          <w:p w14:paraId="684D3C2B" w14:textId="77777777" w:rsidR="002401BE" w:rsidRPr="00D01303" w:rsidRDefault="002401BE" w:rsidP="002401BE">
                            <w:pPr>
                              <w:spacing w:after="0" w:line="240" w:lineRule="auto"/>
                              <w:jc w:val="center"/>
                              <w:rPr>
                                <w:rFonts w:ascii="Courier New" w:hAnsi="Courier New" w:cs="Courier New"/>
                                <w:b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№ тел</w:t>
                            </w:r>
                            <w:r w:rsidRPr="00D01303">
                              <w:rPr>
                                <w:rFonts w:ascii="Courier New" w:hAnsi="Courier New" w:cs="Courier New"/>
                                <w:b/>
                                <w:i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A98BD9F" id="_x0000_t202" coordsize="21600,21600" o:spt="202" path="m,l,21600r21600,l21600,xe">
                <v:stroke joinstyle="miter"/>
                <v:path gradientshapeok="t" o:connecttype="rect"/>
              </v:shapetype>
              <v:shape id="Поле 95" o:spid="_x0000_s1026" type="#_x0000_t202" style="position:absolute;left:0;text-align:left;margin-left:318.7pt;margin-top:10.3pt;width:126.05pt;height:66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">
                <v:textbox>
                  <w:txbxContent>
                    <w:p w14:paraId="5B16A426" w14:textId="77777777" w:rsidR="002401BE" w:rsidRPr="00D01303" w:rsidRDefault="002401BE" w:rsidP="002401BE">
                      <w:pPr>
                        <w:spacing w:after="0" w:line="240" w:lineRule="auto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Председатель</w:t>
                      </w:r>
                    </w:p>
                    <w:p w14:paraId="0EA435C0" w14:textId="77777777" w:rsidR="002401BE" w:rsidRPr="00D01303" w:rsidRDefault="002401BE" w:rsidP="002401BE">
                      <w:pPr>
                        <w:spacing w:after="0" w:line="240" w:lineRule="auto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КЧС и ПБ</w:t>
                      </w:r>
                    </w:p>
                    <w:p w14:paraId="4CAEC876" w14:textId="77777777" w:rsidR="002401BE" w:rsidRPr="00D01303" w:rsidRDefault="002401BE" w:rsidP="002401BE">
                      <w:pPr>
                        <w:spacing w:after="0" w:line="240" w:lineRule="auto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Ф.И.О.,</w:t>
                      </w:r>
                    </w:p>
                    <w:p w14:paraId="684D3C2B" w14:textId="77777777" w:rsidR="002401BE" w:rsidRPr="00D01303" w:rsidRDefault="002401BE" w:rsidP="002401BE">
                      <w:pPr>
                        <w:spacing w:after="0" w:line="240" w:lineRule="auto"/>
                        <w:jc w:val="center"/>
                        <w:rPr>
                          <w:rFonts w:ascii="Courier New" w:hAnsi="Courier New" w:cs="Courier New"/>
                          <w:b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№ тел</w:t>
                      </w:r>
                      <w:r w:rsidRPr="00D01303">
                        <w:rPr>
                          <w:rFonts w:ascii="Courier New" w:hAnsi="Courier New" w:cs="Courier New"/>
                          <w:b/>
                          <w:i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0AF5A80" wp14:editId="64F4D010">
                <wp:simplePos x="0" y="0"/>
                <wp:positionH relativeFrom="column">
                  <wp:posOffset>1459230</wp:posOffset>
                </wp:positionH>
                <wp:positionV relativeFrom="paragraph">
                  <wp:posOffset>95250</wp:posOffset>
                </wp:positionV>
                <wp:extent cx="2358390" cy="914400"/>
                <wp:effectExtent l="0" t="0" r="3810" b="0"/>
                <wp:wrapNone/>
                <wp:docPr id="96" name="Поле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5839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F85B541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Глава Администрации муниципального образования</w:t>
                            </w:r>
                          </w:p>
                          <w:p w14:paraId="4787864F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Ф.И.О.,</w:t>
                            </w:r>
                          </w:p>
                          <w:p w14:paraId="35385CBE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№ тел</w:t>
                            </w:r>
                            <w:r w:rsidRPr="00D01303">
                              <w:rPr>
                                <w:rFonts w:ascii="Courier New" w:hAnsi="Courier New" w:cs="Courier New"/>
                                <w:b/>
                                <w:i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AF5A80" id="Поле 96" o:spid="_x0000_s1027" type="#_x0000_t202" style="position:absolute;left:0;text-align:left;margin-left:114.9pt;margin-top:7.5pt;width:185.7pt;height:1in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">
                <v:textbox>
                  <w:txbxContent>
                    <w:p w14:paraId="7F85B541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Глава Администрации муниципального образования</w:t>
                      </w:r>
                    </w:p>
                    <w:p w14:paraId="4787864F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Ф.И.О.,</w:t>
                      </w:r>
                    </w:p>
                    <w:p w14:paraId="35385CBE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№ тел</w:t>
                      </w:r>
                      <w:r w:rsidRPr="00D01303">
                        <w:rPr>
                          <w:rFonts w:ascii="Courier New" w:hAnsi="Courier New" w:cs="Courier New"/>
                          <w:b/>
                          <w:i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14:paraId="5B3535BF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235BB6DB" w14:textId="3FB638E2" w:rsidR="002401BE" w:rsidRPr="002401BE" w:rsidRDefault="00E12715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663360" behindDoc="0" locked="0" layoutInCell="1" allowOverlap="1" wp14:anchorId="522F9CE4" wp14:editId="2D0BFB58">
                <wp:simplePos x="0" y="0"/>
                <wp:positionH relativeFrom="column">
                  <wp:posOffset>3821430</wp:posOffset>
                </wp:positionH>
                <wp:positionV relativeFrom="paragraph">
                  <wp:posOffset>166369</wp:posOffset>
                </wp:positionV>
                <wp:extent cx="228600" cy="0"/>
                <wp:effectExtent l="0" t="76200" r="0" b="76200"/>
                <wp:wrapNone/>
                <wp:docPr id="94" name="Прямая соединительная линия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6725835" id="Прямая соединительная линия 94" o:spid="_x0000_s1026" style="position:absolute;z-index:25166336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00.9pt,13.1pt" to="318.9pt,1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" strokeweight="1pt">
                <v:stroke endarrow="block"/>
              </v:line>
            </w:pict>
          </mc:Fallback>
        </mc:AlternateContent>
      </w:r>
    </w:p>
    <w:p w14:paraId="1082BA91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023BF956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51D9159C" w14:textId="0D157514" w:rsidR="002401BE" w:rsidRPr="002401BE" w:rsidRDefault="00E12715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65408" behindDoc="0" locked="0" layoutInCell="1" allowOverlap="1" wp14:anchorId="07A2C01B" wp14:editId="45273B29">
                <wp:simplePos x="0" y="0"/>
                <wp:positionH relativeFrom="column">
                  <wp:posOffset>4850129</wp:posOffset>
                </wp:positionH>
                <wp:positionV relativeFrom="paragraph">
                  <wp:posOffset>50165</wp:posOffset>
                </wp:positionV>
                <wp:extent cx="0" cy="247650"/>
                <wp:effectExtent l="76200" t="0" r="38100" b="38100"/>
                <wp:wrapNone/>
                <wp:docPr id="93" name="Прямая соединительная линия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76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737D931" id="Прямая соединительная линия 93" o:spid="_x0000_s1026" style="position:absolute;z-index:25166540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81.9pt,3.95pt" to="381.9pt,2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" strokeweight="1pt">
                <v:stroke endarrow="block"/>
              </v:line>
            </w:pict>
          </mc:Fallback>
        </mc:AlternateContent>
      </w:r>
    </w:p>
    <w:p w14:paraId="101ED273" w14:textId="0A216C4F" w:rsidR="002401BE" w:rsidRPr="002401BE" w:rsidRDefault="00E12715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9B08728" wp14:editId="0DBC414A">
                <wp:simplePos x="0" y="0"/>
                <wp:positionH relativeFrom="column">
                  <wp:posOffset>4050030</wp:posOffset>
                </wp:positionH>
                <wp:positionV relativeFrom="paragraph">
                  <wp:posOffset>113030</wp:posOffset>
                </wp:positionV>
                <wp:extent cx="1600835" cy="800100"/>
                <wp:effectExtent l="0" t="0" r="0" b="0"/>
                <wp:wrapNone/>
                <wp:docPr id="92" name="Поле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835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13EBBDA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noProof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noProof/>
                              </w:rPr>
                              <w:t>Начальник</w:t>
                            </w:r>
                          </w:p>
                          <w:p w14:paraId="7EB95F6D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noProof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noProof/>
                              </w:rPr>
                              <w:t>ПВР</w:t>
                            </w:r>
                          </w:p>
                          <w:p w14:paraId="288ED282" w14:textId="77777777" w:rsidR="002401BE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 xml:space="preserve">Ф.И.О., </w:t>
                            </w:r>
                          </w:p>
                          <w:p w14:paraId="0A2E8D16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B08728" id="Поле 92" o:spid="_x0000_s1028" type="#_x0000_t202" style="position:absolute;left:0;text-align:left;margin-left:318.9pt;margin-top:8.9pt;width:126.05pt;height:63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">
                <v:textbox>
                  <w:txbxContent>
                    <w:p w14:paraId="213EBBDA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noProof/>
                        </w:rPr>
                      </w:pPr>
                      <w:r w:rsidRPr="00D01303">
                        <w:rPr>
                          <w:rFonts w:ascii="Courier New" w:hAnsi="Courier New" w:cs="Courier New"/>
                          <w:noProof/>
                        </w:rPr>
                        <w:t>Начальник</w:t>
                      </w:r>
                    </w:p>
                    <w:p w14:paraId="7EB95F6D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noProof/>
                        </w:rPr>
                      </w:pPr>
                      <w:r w:rsidRPr="00D01303">
                        <w:rPr>
                          <w:rFonts w:ascii="Courier New" w:hAnsi="Courier New" w:cs="Courier New"/>
                          <w:noProof/>
                        </w:rPr>
                        <w:t>ПВР</w:t>
                      </w:r>
                    </w:p>
                    <w:p w14:paraId="288ED282" w14:textId="77777777" w:rsidR="002401BE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 xml:space="preserve">Ф.И.О., </w:t>
                      </w:r>
                    </w:p>
                    <w:p w14:paraId="0A2E8D16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3DB79C" wp14:editId="0AEF965C">
                <wp:simplePos x="0" y="0"/>
                <wp:positionH relativeFrom="column">
                  <wp:posOffset>1859280</wp:posOffset>
                </wp:positionH>
                <wp:positionV relativeFrom="paragraph">
                  <wp:posOffset>122555</wp:posOffset>
                </wp:positionV>
                <wp:extent cx="1600835" cy="800100"/>
                <wp:effectExtent l="0" t="0" r="0" b="0"/>
                <wp:wrapNone/>
                <wp:docPr id="91" name="Поле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835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08AB876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noProof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noProof/>
                              </w:rPr>
                              <w:t>Заместитель начальника ПВР</w:t>
                            </w:r>
                          </w:p>
                          <w:p w14:paraId="44D36E45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Ф.И.О.,</w:t>
                            </w:r>
                          </w:p>
                          <w:p w14:paraId="7E3A1A04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№ тел.</w:t>
                            </w:r>
                          </w:p>
                          <w:p w14:paraId="1604FA33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3DB79C" id="Поле 91" o:spid="_x0000_s1029" type="#_x0000_t202" style="position:absolute;left:0;text-align:left;margin-left:146.4pt;margin-top:9.65pt;width:126.05pt;height:63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">
                <v:textbox>
                  <w:txbxContent>
                    <w:p w14:paraId="608AB876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noProof/>
                        </w:rPr>
                      </w:pPr>
                      <w:r w:rsidRPr="00D01303">
                        <w:rPr>
                          <w:rFonts w:ascii="Courier New" w:hAnsi="Courier New" w:cs="Courier New"/>
                          <w:noProof/>
                        </w:rPr>
                        <w:t>Заместитель начальника ПВР</w:t>
                      </w:r>
                    </w:p>
                    <w:p w14:paraId="44D36E45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Ф.И.О.,</w:t>
                      </w:r>
                    </w:p>
                    <w:p w14:paraId="7E3A1A04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№ тел.</w:t>
                      </w:r>
                    </w:p>
                    <w:p w14:paraId="1604FA33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097C48EB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00060943" w14:textId="28FEF1E7" w:rsidR="002401BE" w:rsidRPr="002401BE" w:rsidRDefault="00E12715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664384" behindDoc="0" locked="0" layoutInCell="1" allowOverlap="1" wp14:anchorId="5EB9D0B5" wp14:editId="4E122414">
                <wp:simplePos x="0" y="0"/>
                <wp:positionH relativeFrom="column">
                  <wp:posOffset>3460115</wp:posOffset>
                </wp:positionH>
                <wp:positionV relativeFrom="paragraph">
                  <wp:posOffset>143509</wp:posOffset>
                </wp:positionV>
                <wp:extent cx="589915" cy="0"/>
                <wp:effectExtent l="38100" t="76200" r="0" b="76200"/>
                <wp:wrapNone/>
                <wp:docPr id="90" name="Прямая соединительная линия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89915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D36543" id="Прямая соединительная линия 90" o:spid="_x0000_s1026" style="position:absolute;flip:x;z-index:25166438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72.45pt,11.3pt" to="318.9pt,1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" strokeweight="1pt">
                <v:stroke endarrow="block"/>
              </v:line>
            </w:pict>
          </mc:Fallback>
        </mc:AlternateContent>
      </w:r>
    </w:p>
    <w:p w14:paraId="029DF110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00359C41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23B8158B" w14:textId="3BFAA58D" w:rsidR="002401BE" w:rsidRPr="002401BE" w:rsidRDefault="00E12715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67456" behindDoc="0" locked="0" layoutInCell="1" allowOverlap="1" wp14:anchorId="1988A552" wp14:editId="6CEC3002">
                <wp:simplePos x="0" y="0"/>
                <wp:positionH relativeFrom="column">
                  <wp:posOffset>2659379</wp:posOffset>
                </wp:positionH>
                <wp:positionV relativeFrom="paragraph">
                  <wp:posOffset>46355</wp:posOffset>
                </wp:positionV>
                <wp:extent cx="0" cy="311785"/>
                <wp:effectExtent l="76200" t="0" r="38100" b="31115"/>
                <wp:wrapNone/>
                <wp:docPr id="86" name="Прямая соединительная линия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178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BB590AD" id="Прямая соединительная линия 86" o:spid="_x0000_s1026" style="position:absolute;z-index:25166745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09.4pt,3.65pt" to="209.4pt,2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" strokeweight="1pt">
                <v:stroke endarrow="block"/>
              </v:line>
            </w:pict>
          </mc:Fallback>
        </mc:AlternateContent>
      </w:r>
    </w:p>
    <w:p w14:paraId="681F320E" w14:textId="578C1DAC" w:rsidR="002401BE" w:rsidRPr="002401BE" w:rsidRDefault="00E12715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85888" behindDoc="0" locked="0" layoutInCell="1" allowOverlap="1" wp14:anchorId="2A3AEE0B" wp14:editId="408F6114">
                <wp:simplePos x="0" y="0"/>
                <wp:positionH relativeFrom="column">
                  <wp:posOffset>1706879</wp:posOffset>
                </wp:positionH>
                <wp:positionV relativeFrom="paragraph">
                  <wp:posOffset>170180</wp:posOffset>
                </wp:positionV>
                <wp:extent cx="0" cy="2286000"/>
                <wp:effectExtent l="0" t="0" r="19050" b="0"/>
                <wp:wrapNone/>
                <wp:docPr id="85" name="Прямая соединительная линия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561A2B4" id="Прямая соединительная линия 85" o:spid="_x0000_s1026" style="position:absolute;z-index:25168588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34.4pt,13.4pt" to="134.4pt,19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" strokeweight="1pt"/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1CAD8C4" wp14:editId="4715D682">
                <wp:simplePos x="0" y="0"/>
                <wp:positionH relativeFrom="column">
                  <wp:posOffset>1821180</wp:posOffset>
                </wp:positionH>
                <wp:positionV relativeFrom="paragraph">
                  <wp:posOffset>636905</wp:posOffset>
                </wp:positionV>
                <wp:extent cx="1943100" cy="914400"/>
                <wp:effectExtent l="0" t="0" r="0" b="0"/>
                <wp:wrapNone/>
                <wp:docPr id="81" name="Поле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AD1AFE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noProof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noProof/>
                              </w:rPr>
                              <w:t>Начальник</w:t>
                            </w:r>
                          </w:p>
                          <w:p w14:paraId="0CF18A6C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медпункта</w:t>
                            </w:r>
                          </w:p>
                          <w:p w14:paraId="2958065C" w14:textId="77777777" w:rsidR="002401BE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 xml:space="preserve">Ф.И.О., </w:t>
                            </w:r>
                          </w:p>
                          <w:p w14:paraId="30F8C8F2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№ тел.</w:t>
                            </w:r>
                          </w:p>
                          <w:p w14:paraId="5341B75E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b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CAD8C4" id="Поле 81" o:spid="_x0000_s1030" type="#_x0000_t202" style="position:absolute;left:0;text-align:left;margin-left:143.4pt;margin-top:50.15pt;width:153pt;height:1in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">
                <v:textbox>
                  <w:txbxContent>
                    <w:p w14:paraId="75AD1AFE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noProof/>
                        </w:rPr>
                      </w:pPr>
                      <w:r w:rsidRPr="00D01303">
                        <w:rPr>
                          <w:rFonts w:ascii="Courier New" w:hAnsi="Courier New" w:cs="Courier New"/>
                          <w:noProof/>
                        </w:rPr>
                        <w:t>Начальник</w:t>
                      </w:r>
                    </w:p>
                    <w:p w14:paraId="0CF18A6C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медпункта</w:t>
                      </w:r>
                    </w:p>
                    <w:p w14:paraId="2958065C" w14:textId="77777777" w:rsidR="002401BE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 xml:space="preserve">Ф.И.О., </w:t>
                      </w:r>
                    </w:p>
                    <w:p w14:paraId="30F8C8F2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№ тел.</w:t>
                      </w:r>
                    </w:p>
                    <w:p w14:paraId="5341B75E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b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DEA9698" wp14:editId="652AF9A7">
                <wp:simplePos x="0" y="0"/>
                <wp:positionH relativeFrom="column">
                  <wp:posOffset>-350520</wp:posOffset>
                </wp:positionH>
                <wp:positionV relativeFrom="paragraph">
                  <wp:posOffset>636905</wp:posOffset>
                </wp:positionV>
                <wp:extent cx="1943100" cy="914400"/>
                <wp:effectExtent l="0" t="0" r="0" b="0"/>
                <wp:wrapNone/>
                <wp:docPr id="80" name="Поле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EA7E366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noProof/>
                              </w:rPr>
                              <w:t>Начальник г</w:t>
                            </w:r>
                            <w:r w:rsidRPr="00D01303">
                              <w:rPr>
                                <w:rFonts w:ascii="Courier New" w:hAnsi="Courier New" w:cs="Courier New"/>
                              </w:rPr>
                              <w:t>руппы регистрации,  учета  населения</w:t>
                            </w:r>
                          </w:p>
                          <w:p w14:paraId="69CBB970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Ф.И.О.,</w:t>
                            </w:r>
                          </w:p>
                          <w:p w14:paraId="4795E16B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№ тел.</w:t>
                            </w:r>
                          </w:p>
                          <w:p w14:paraId="5BF596A4" w14:textId="77777777" w:rsidR="002401BE" w:rsidRPr="00D01303" w:rsidRDefault="002401BE" w:rsidP="002401BE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EA9698" id="Поле 80" o:spid="_x0000_s1031" type="#_x0000_t202" style="position:absolute;left:0;text-align:left;margin-left:-27.6pt;margin-top:50.15pt;width:153pt;height:1in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">
                <v:textbox>
                  <w:txbxContent>
                    <w:p w14:paraId="5EA7E366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  <w:noProof/>
                        </w:rPr>
                        <w:t>Начальник г</w:t>
                      </w:r>
                      <w:r w:rsidRPr="00D01303">
                        <w:rPr>
                          <w:rFonts w:ascii="Courier New" w:hAnsi="Courier New" w:cs="Courier New"/>
                        </w:rPr>
                        <w:t>руппы регистрации,  учета  населения</w:t>
                      </w:r>
                    </w:p>
                    <w:p w14:paraId="69CBB970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Ф.И.О.,</w:t>
                      </w:r>
                    </w:p>
                    <w:p w14:paraId="4795E16B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№ тел.</w:t>
                      </w:r>
                    </w:p>
                    <w:p w14:paraId="5BF596A4" w14:textId="77777777" w:rsidR="002401BE" w:rsidRPr="00D01303" w:rsidRDefault="002401BE" w:rsidP="002401BE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68480" behindDoc="0" locked="0" layoutInCell="1" allowOverlap="1" wp14:anchorId="3BA01252" wp14:editId="1C0AEBE7">
                <wp:simplePos x="0" y="0"/>
                <wp:positionH relativeFrom="column">
                  <wp:posOffset>678179</wp:posOffset>
                </wp:positionH>
                <wp:positionV relativeFrom="paragraph">
                  <wp:posOffset>179705</wp:posOffset>
                </wp:positionV>
                <wp:extent cx="0" cy="457200"/>
                <wp:effectExtent l="76200" t="0" r="38100" b="38100"/>
                <wp:wrapNone/>
                <wp:docPr id="87" name="Прямая соединительная линия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9F64A2A" id="Прямая соединительная линия 87" o:spid="_x0000_s1026" style="position:absolute;z-index:25166848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53.4pt,14.15pt" to="53.4pt,5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" strokeweight="1pt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669504" behindDoc="0" locked="0" layoutInCell="1" allowOverlap="1" wp14:anchorId="06EBAA1C" wp14:editId="4F891327">
                <wp:simplePos x="0" y="0"/>
                <wp:positionH relativeFrom="column">
                  <wp:posOffset>678180</wp:posOffset>
                </wp:positionH>
                <wp:positionV relativeFrom="paragraph">
                  <wp:posOffset>179704</wp:posOffset>
                </wp:positionV>
                <wp:extent cx="4343400" cy="0"/>
                <wp:effectExtent l="0" t="0" r="0" b="0"/>
                <wp:wrapNone/>
                <wp:docPr id="58" name="Прямая соединительная линия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3434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84CB131" id="Прямая соединительная линия 83" o:spid="_x0000_s1026" style="position:absolute;flip:y;z-index:2516695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53.4pt,14.15pt" to="395.4pt,1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" strokeweight="1pt"/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86912" behindDoc="0" locked="0" layoutInCell="1" allowOverlap="1" wp14:anchorId="19E9B13E" wp14:editId="15065977">
                <wp:simplePos x="0" y="0"/>
                <wp:positionH relativeFrom="column">
                  <wp:posOffset>3878579</wp:posOffset>
                </wp:positionH>
                <wp:positionV relativeFrom="paragraph">
                  <wp:posOffset>170180</wp:posOffset>
                </wp:positionV>
                <wp:extent cx="0" cy="2286000"/>
                <wp:effectExtent l="0" t="0" r="19050" b="0"/>
                <wp:wrapNone/>
                <wp:docPr id="84" name="Прямая соединительная линия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CD09FA6" id="Прямая соединительная линия 84" o:spid="_x0000_s1026" style="position:absolute;z-index:25168691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05.4pt,13.4pt" to="305.4pt,19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" strokeweight="1pt"/>
            </w:pict>
          </mc:Fallback>
        </mc:AlternateContent>
      </w:r>
    </w:p>
    <w:p w14:paraId="0FD040D2" w14:textId="28884289" w:rsidR="002401BE" w:rsidRPr="002401BE" w:rsidRDefault="00E12715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70528" behindDoc="0" locked="0" layoutInCell="1" allowOverlap="1" wp14:anchorId="35414C6C" wp14:editId="0C04A05A">
                <wp:simplePos x="0" y="0"/>
                <wp:positionH relativeFrom="column">
                  <wp:posOffset>5031104</wp:posOffset>
                </wp:positionH>
                <wp:positionV relativeFrom="paragraph">
                  <wp:posOffset>4445</wp:posOffset>
                </wp:positionV>
                <wp:extent cx="0" cy="457200"/>
                <wp:effectExtent l="76200" t="0" r="38100" b="38100"/>
                <wp:wrapNone/>
                <wp:docPr id="88" name="Прямая соединительная линия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C9B90FF" id="Прямая соединительная линия 88" o:spid="_x0000_s1026" style="position:absolute;z-index:25167052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96.15pt,.35pt" to="396.15pt,3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" strokeweight="1pt">
                <v:stroke endarrow="block"/>
              </v:line>
            </w:pict>
          </mc:Fallback>
        </mc:AlternateContent>
      </w:r>
    </w:p>
    <w:p w14:paraId="435363D3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71295D95" w14:textId="4708ABC0" w:rsidR="002401BE" w:rsidRPr="002401BE" w:rsidRDefault="00E12715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51DAE37" wp14:editId="0C23733D">
                <wp:simplePos x="0" y="0"/>
                <wp:positionH relativeFrom="column">
                  <wp:posOffset>4059555</wp:posOffset>
                </wp:positionH>
                <wp:positionV relativeFrom="paragraph">
                  <wp:posOffset>111125</wp:posOffset>
                </wp:positionV>
                <wp:extent cx="1943100" cy="914400"/>
                <wp:effectExtent l="0" t="0" r="0" b="0"/>
                <wp:wrapNone/>
                <wp:docPr id="82" name="Поле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81A4400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noProof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noProof/>
                              </w:rPr>
                              <w:t>Начальник</w:t>
                            </w:r>
                          </w:p>
                          <w:p w14:paraId="22AFA19F" w14:textId="77777777" w:rsidR="002401BE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 xml:space="preserve">группы </w:t>
                            </w:r>
                            <w:r>
                              <w:rPr>
                                <w:rFonts w:ascii="Courier New" w:hAnsi="Courier New" w:cs="Courier New"/>
                              </w:rPr>
                              <w:t>ООП</w:t>
                            </w:r>
                          </w:p>
                          <w:p w14:paraId="46D820B6" w14:textId="77777777" w:rsidR="002401BE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 xml:space="preserve"> </w:t>
                            </w: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Ф.И.О.,</w:t>
                            </w:r>
                          </w:p>
                          <w:p w14:paraId="6C6BB8B0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b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 xml:space="preserve"> №</w:t>
                            </w:r>
                            <w:r w:rsidRPr="00D01303">
                              <w:rPr>
                                <w:rFonts w:ascii="Courier New" w:hAnsi="Courier New" w:cs="Courier New"/>
                                <w:b/>
                                <w:i/>
                              </w:rPr>
                              <w:t xml:space="preserve"> </w:t>
                            </w: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тел.</w:t>
                            </w:r>
                          </w:p>
                          <w:p w14:paraId="7B991838" w14:textId="77777777" w:rsidR="002401BE" w:rsidRPr="00DD47F9" w:rsidRDefault="002401BE" w:rsidP="002401BE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1DAE37" id="Поле 82" o:spid="_x0000_s1032" type="#_x0000_t202" style="position:absolute;left:0;text-align:left;margin-left:319.65pt;margin-top:8.75pt;width:153pt;height:1in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">
                <v:textbox>
                  <w:txbxContent>
                    <w:p w14:paraId="781A4400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noProof/>
                        </w:rPr>
                      </w:pPr>
                      <w:r w:rsidRPr="00D01303">
                        <w:rPr>
                          <w:rFonts w:ascii="Courier New" w:hAnsi="Courier New" w:cs="Courier New"/>
                          <w:noProof/>
                        </w:rPr>
                        <w:t>Начальник</w:t>
                      </w:r>
                    </w:p>
                    <w:p w14:paraId="22AFA19F" w14:textId="77777777" w:rsidR="002401BE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 xml:space="preserve">группы </w:t>
                      </w:r>
                      <w:r>
                        <w:rPr>
                          <w:rFonts w:ascii="Courier New" w:hAnsi="Courier New" w:cs="Courier New"/>
                        </w:rPr>
                        <w:t>ООП</w:t>
                      </w:r>
                    </w:p>
                    <w:p w14:paraId="46D820B6" w14:textId="77777777" w:rsidR="002401BE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 xml:space="preserve"> </w:t>
                      </w: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Ф.И.О.,</w:t>
                      </w:r>
                    </w:p>
                    <w:p w14:paraId="6C6BB8B0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b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 xml:space="preserve"> №</w:t>
                      </w:r>
                      <w:r w:rsidRPr="00D01303">
                        <w:rPr>
                          <w:rFonts w:ascii="Courier New" w:hAnsi="Courier New" w:cs="Courier New"/>
                          <w:b/>
                          <w:i/>
                        </w:rPr>
                        <w:t xml:space="preserve"> </w:t>
                      </w: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тел.</w:t>
                      </w:r>
                    </w:p>
                    <w:p w14:paraId="7B991838" w14:textId="77777777" w:rsidR="002401BE" w:rsidRPr="00DD47F9" w:rsidRDefault="002401BE" w:rsidP="002401BE">
                      <w:pPr>
                        <w:jc w:val="center"/>
                        <w:rPr>
                          <w:b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5AF8055A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77F24102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23B4D879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6BE15F6A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40164DF5" w14:textId="1A6B2F21" w:rsidR="002401BE" w:rsidRPr="002401BE" w:rsidRDefault="00E12715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7EB14BCB" wp14:editId="6DBD8383">
                <wp:simplePos x="0" y="0"/>
                <wp:positionH relativeFrom="column">
                  <wp:posOffset>1964055</wp:posOffset>
                </wp:positionH>
                <wp:positionV relativeFrom="paragraph">
                  <wp:posOffset>483235</wp:posOffset>
                </wp:positionV>
                <wp:extent cx="1600200" cy="342900"/>
                <wp:effectExtent l="0" t="0" r="0" b="0"/>
                <wp:wrapNone/>
                <wp:docPr id="72" name="Поле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546DFAA" w14:textId="77777777" w:rsidR="002401BE" w:rsidRPr="0080077C" w:rsidRDefault="002401BE" w:rsidP="002401B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B14BCB" id="Поле 72" o:spid="_x0000_s1033" type="#_x0000_t202" style="position:absolute;left:0;text-align:left;margin-left:154.65pt;margin-top:38.05pt;width:126pt;height:27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">
                <v:textbox>
                  <w:txbxContent>
                    <w:p w14:paraId="1546DFAA" w14:textId="77777777" w:rsidR="002401BE" w:rsidRPr="0080077C" w:rsidRDefault="002401BE" w:rsidP="002401BE"/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2B5A673" wp14:editId="67E7F3A2">
                <wp:simplePos x="0" y="0"/>
                <wp:positionH relativeFrom="column">
                  <wp:posOffset>4250055</wp:posOffset>
                </wp:positionH>
                <wp:positionV relativeFrom="paragraph">
                  <wp:posOffset>368935</wp:posOffset>
                </wp:positionV>
                <wp:extent cx="1600200" cy="342900"/>
                <wp:effectExtent l="0" t="0" r="0" b="0"/>
                <wp:wrapNone/>
                <wp:docPr id="76" name="Поле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E6DF6FE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Члены групп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B5A673" id="Поле 76" o:spid="_x0000_s1034" type="#_x0000_t202" style="position:absolute;left:0;text-align:left;margin-left:334.65pt;margin-top:29.05pt;width:126pt;height:27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">
                <v:textbox>
                  <w:txbxContent>
                    <w:p w14:paraId="0E6DF6FE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Члены групп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DBF85C9" wp14:editId="183CF74D">
                <wp:simplePos x="0" y="0"/>
                <wp:positionH relativeFrom="column">
                  <wp:posOffset>4135755</wp:posOffset>
                </wp:positionH>
                <wp:positionV relativeFrom="paragraph">
                  <wp:posOffset>483235</wp:posOffset>
                </wp:positionV>
                <wp:extent cx="1600200" cy="342900"/>
                <wp:effectExtent l="0" t="0" r="0" b="0"/>
                <wp:wrapNone/>
                <wp:docPr id="74" name="Поле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49A1C3E" w14:textId="77777777" w:rsidR="002401BE" w:rsidRPr="0080077C" w:rsidRDefault="002401BE" w:rsidP="002401B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DBF85C9" id="Поле 74" o:spid="_x0000_s1035" type="#_x0000_t202" style="position:absolute;left:0;text-align:left;margin-left:325.65pt;margin-top:38.05pt;width:126pt;height:27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">
                <v:textbox>
                  <w:txbxContent>
                    <w:p w14:paraId="149A1C3E" w14:textId="77777777" w:rsidR="002401BE" w:rsidRPr="0080077C" w:rsidRDefault="002401BE" w:rsidP="002401BE"/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77C3B2B" wp14:editId="3F69AB45">
                <wp:simplePos x="0" y="0"/>
                <wp:positionH relativeFrom="column">
                  <wp:posOffset>4021455</wp:posOffset>
                </wp:positionH>
                <wp:positionV relativeFrom="paragraph">
                  <wp:posOffset>597535</wp:posOffset>
                </wp:positionV>
                <wp:extent cx="1600200" cy="342900"/>
                <wp:effectExtent l="0" t="0" r="0" b="0"/>
                <wp:wrapNone/>
                <wp:docPr id="75" name="Поле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D77A45" w14:textId="77777777" w:rsidR="002401BE" w:rsidRPr="0080077C" w:rsidRDefault="002401BE" w:rsidP="002401B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7C3B2B" id="Поле 75" o:spid="_x0000_s1036" type="#_x0000_t202" style="position:absolute;left:0;text-align:left;margin-left:316.65pt;margin-top:47.05pt;width:126pt;height:27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">
                <v:textbox>
                  <w:txbxContent>
                    <w:p w14:paraId="0CD77A45" w14:textId="77777777" w:rsidR="002401BE" w:rsidRPr="0080077C" w:rsidRDefault="002401BE" w:rsidP="002401BE"/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74624" behindDoc="0" locked="0" layoutInCell="1" allowOverlap="1" wp14:anchorId="73F6E7F0" wp14:editId="76D71F9B">
                <wp:simplePos x="0" y="0"/>
                <wp:positionH relativeFrom="column">
                  <wp:posOffset>592454</wp:posOffset>
                </wp:positionH>
                <wp:positionV relativeFrom="paragraph">
                  <wp:posOffset>140335</wp:posOffset>
                </wp:positionV>
                <wp:extent cx="0" cy="228600"/>
                <wp:effectExtent l="76200" t="0" r="38100" b="38100"/>
                <wp:wrapNone/>
                <wp:docPr id="77" name="Прямая соединительная линия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BD488E0" id="Прямая соединительная линия 77" o:spid="_x0000_s1026" style="position:absolute;z-index:25167462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6.65pt,11.05pt" to="46.65pt,2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" strokeweight="1pt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84864" behindDoc="0" locked="0" layoutInCell="1" allowOverlap="1" wp14:anchorId="622CE430" wp14:editId="3A6B8EF0">
                <wp:simplePos x="0" y="0"/>
                <wp:positionH relativeFrom="column">
                  <wp:posOffset>2764154</wp:posOffset>
                </wp:positionH>
                <wp:positionV relativeFrom="paragraph">
                  <wp:posOffset>140335</wp:posOffset>
                </wp:positionV>
                <wp:extent cx="0" cy="228600"/>
                <wp:effectExtent l="76200" t="0" r="38100" b="38100"/>
                <wp:wrapNone/>
                <wp:docPr id="78" name="Прямая соединительная линия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EFF02D3" id="Прямая соединительная линия 78" o:spid="_x0000_s1026" style="position:absolute;z-index:25168486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17.65pt,11.05pt" to="217.65pt,2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" strokeweight="1pt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83840" behindDoc="0" locked="0" layoutInCell="1" allowOverlap="1" wp14:anchorId="6F3AE4F8" wp14:editId="71279E54">
                <wp:simplePos x="0" y="0"/>
                <wp:positionH relativeFrom="column">
                  <wp:posOffset>5050154</wp:posOffset>
                </wp:positionH>
                <wp:positionV relativeFrom="paragraph">
                  <wp:posOffset>140335</wp:posOffset>
                </wp:positionV>
                <wp:extent cx="0" cy="228600"/>
                <wp:effectExtent l="76200" t="0" r="38100" b="38100"/>
                <wp:wrapNone/>
                <wp:docPr id="57" name="Прямая соединительная линия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1029876" id="Прямая соединительная линия 79" o:spid="_x0000_s1026" style="position:absolute;z-index:2516838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97.65pt,11.05pt" to="397.65pt,2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" strokeweight="1pt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16EEEA3" wp14:editId="71F048BC">
                <wp:simplePos x="0" y="0"/>
                <wp:positionH relativeFrom="column">
                  <wp:posOffset>-93345</wp:posOffset>
                </wp:positionH>
                <wp:positionV relativeFrom="paragraph">
                  <wp:posOffset>368935</wp:posOffset>
                </wp:positionV>
                <wp:extent cx="1600200" cy="342900"/>
                <wp:effectExtent l="0" t="0" r="0" b="0"/>
                <wp:wrapNone/>
                <wp:docPr id="70" name="Поле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EEF322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Члены групп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6EEEA3" id="Поле 70" o:spid="_x0000_s1037" type="#_x0000_t202" style="position:absolute;left:0;text-align:left;margin-left:-7.35pt;margin-top:29.05pt;width:126pt;height:27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">
                <v:textbox>
                  <w:txbxContent>
                    <w:p w14:paraId="10EEF322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Члены групп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7C5B676" wp14:editId="2BC69AF9">
                <wp:simplePos x="0" y="0"/>
                <wp:positionH relativeFrom="column">
                  <wp:posOffset>-207645</wp:posOffset>
                </wp:positionH>
                <wp:positionV relativeFrom="paragraph">
                  <wp:posOffset>483235</wp:posOffset>
                </wp:positionV>
                <wp:extent cx="1600200" cy="342900"/>
                <wp:effectExtent l="0" t="0" r="0" b="0"/>
                <wp:wrapNone/>
                <wp:docPr id="69" name="Поле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7F9D2FB" w14:textId="77777777" w:rsidR="002401BE" w:rsidRPr="0080077C" w:rsidRDefault="002401BE" w:rsidP="002401B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C5B676" id="Поле 69" o:spid="_x0000_s1038" type="#_x0000_t202" style="position:absolute;left:0;text-align:left;margin-left:-16.35pt;margin-top:38.05pt;width:126pt;height:27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">
                <v:textbox>
                  <w:txbxContent>
                    <w:p w14:paraId="17F9D2FB" w14:textId="77777777" w:rsidR="002401BE" w:rsidRPr="0080077C" w:rsidRDefault="002401BE" w:rsidP="002401BE"/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6F59F23" wp14:editId="0DC74389">
                <wp:simplePos x="0" y="0"/>
                <wp:positionH relativeFrom="column">
                  <wp:posOffset>-321945</wp:posOffset>
                </wp:positionH>
                <wp:positionV relativeFrom="paragraph">
                  <wp:posOffset>597535</wp:posOffset>
                </wp:positionV>
                <wp:extent cx="1600200" cy="342900"/>
                <wp:effectExtent l="0" t="0" r="0" b="0"/>
                <wp:wrapNone/>
                <wp:docPr id="68" name="Поле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F26F3B" w14:textId="77777777" w:rsidR="002401BE" w:rsidRPr="0080077C" w:rsidRDefault="002401BE" w:rsidP="002401B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F59F23" id="Поле 68" o:spid="_x0000_s1039" type="#_x0000_t202" style="position:absolute;left:0;text-align:left;margin-left:-25.35pt;margin-top:47.05pt;width:126pt;height:27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">
                <v:textbox>
                  <w:txbxContent>
                    <w:p w14:paraId="68F26F3B" w14:textId="77777777" w:rsidR="002401BE" w:rsidRPr="0080077C" w:rsidRDefault="002401BE" w:rsidP="002401BE"/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7E6EC7D" wp14:editId="07305E6E">
                <wp:simplePos x="0" y="0"/>
                <wp:positionH relativeFrom="column">
                  <wp:posOffset>2078355</wp:posOffset>
                </wp:positionH>
                <wp:positionV relativeFrom="paragraph">
                  <wp:posOffset>368935</wp:posOffset>
                </wp:positionV>
                <wp:extent cx="1600200" cy="342900"/>
                <wp:effectExtent l="0" t="0" r="0" b="0"/>
                <wp:wrapNone/>
                <wp:docPr id="73" name="Поле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2BAC75A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Медсестр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E6EC7D" id="Поле 73" o:spid="_x0000_s1040" type="#_x0000_t202" style="position:absolute;left:0;text-align:left;margin-left:163.65pt;margin-top:29.05pt;width:126pt;height:27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">
                <v:textbox>
                  <w:txbxContent>
                    <w:p w14:paraId="62BAC75A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Медсестра</w:t>
                      </w:r>
                    </w:p>
                  </w:txbxContent>
                </v:textbox>
              </v:shape>
            </w:pict>
          </mc:Fallback>
        </mc:AlternateContent>
      </w:r>
    </w:p>
    <w:p w14:paraId="32B991F0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1420672D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3A22EBA9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68B782B7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631E9BE4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284F6BDF" w14:textId="108DC4CE" w:rsidR="002401BE" w:rsidRPr="002401BE" w:rsidRDefault="00E12715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10B4B07" wp14:editId="08D939DF">
                <wp:simplePos x="0" y="0"/>
                <wp:positionH relativeFrom="column">
                  <wp:posOffset>-285115</wp:posOffset>
                </wp:positionH>
                <wp:positionV relativeFrom="paragraph">
                  <wp:posOffset>257175</wp:posOffset>
                </wp:positionV>
                <wp:extent cx="1943100" cy="760730"/>
                <wp:effectExtent l="0" t="0" r="0" b="1270"/>
                <wp:wrapNone/>
                <wp:docPr id="66" name="Поле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7607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118BEA5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Начальник</w:t>
                            </w:r>
                          </w:p>
                          <w:p w14:paraId="6D56A252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стола справок</w:t>
                            </w:r>
                          </w:p>
                          <w:p w14:paraId="2F9E1096" w14:textId="77777777" w:rsidR="002401BE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 xml:space="preserve">Ф.И.О., </w:t>
                            </w:r>
                          </w:p>
                          <w:p w14:paraId="5DEF1A70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0B4B07" id="Поле 66" o:spid="_x0000_s1041" type="#_x0000_t202" style="position:absolute;left:0;text-align:left;margin-left:-22.45pt;margin-top:20.25pt;width:153pt;height:59.9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">
                <v:textbox>
                  <w:txbxContent>
                    <w:p w14:paraId="4118BEA5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Начальник</w:t>
                      </w:r>
                    </w:p>
                    <w:p w14:paraId="6D56A252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стола справок</w:t>
                      </w:r>
                    </w:p>
                    <w:p w14:paraId="2F9E1096" w14:textId="77777777" w:rsidR="002401BE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 xml:space="preserve">Ф.И.О., </w:t>
                      </w:r>
                    </w:p>
                    <w:p w14:paraId="5DEF1A70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89984" behindDoc="0" locked="0" layoutInCell="1" allowOverlap="1" wp14:anchorId="094A40A9" wp14:editId="75979250">
                <wp:simplePos x="0" y="0"/>
                <wp:positionH relativeFrom="column">
                  <wp:posOffset>687704</wp:posOffset>
                </wp:positionH>
                <wp:positionV relativeFrom="paragraph">
                  <wp:posOffset>19050</wp:posOffset>
                </wp:positionV>
                <wp:extent cx="0" cy="228600"/>
                <wp:effectExtent l="76200" t="0" r="38100" b="38100"/>
                <wp:wrapNone/>
                <wp:docPr id="50" name="Прямая соединительная линия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4BB1C7D" id="Прямая соединительная линия 79" o:spid="_x0000_s1026" style="position:absolute;z-index:25168998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54.15pt,1.5pt" to="54.15pt,1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" strokeweight="1pt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009F4334" wp14:editId="17C5058C">
                <wp:simplePos x="0" y="0"/>
                <wp:positionH relativeFrom="column">
                  <wp:posOffset>1954530</wp:posOffset>
                </wp:positionH>
                <wp:positionV relativeFrom="paragraph">
                  <wp:posOffset>262255</wp:posOffset>
                </wp:positionV>
                <wp:extent cx="1943100" cy="755650"/>
                <wp:effectExtent l="0" t="0" r="0" b="6350"/>
                <wp:wrapNone/>
                <wp:docPr id="45" name="Поле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755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873B0C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noProof/>
                              </w:rPr>
                              <w:t>Психолог</w:t>
                            </w:r>
                          </w:p>
                          <w:p w14:paraId="3AF0FE7F" w14:textId="77777777" w:rsidR="002401BE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Ф.И.О.,</w:t>
                            </w:r>
                          </w:p>
                          <w:p w14:paraId="4A601E62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№ тел.</w:t>
                            </w:r>
                          </w:p>
                          <w:p w14:paraId="647A840B" w14:textId="77777777" w:rsidR="002401BE" w:rsidRPr="00DD47F9" w:rsidRDefault="002401BE" w:rsidP="002401BE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9F4334" id="Поле 67" o:spid="_x0000_s1042" type="#_x0000_t202" style="position:absolute;left:0;text-align:left;margin-left:153.9pt;margin-top:20.65pt;width:153pt;height:59.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">
                <v:textbox>
                  <w:txbxContent>
                    <w:p w14:paraId="0C873B0C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  <w:noProof/>
                        </w:rPr>
                        <w:t>Психолог</w:t>
                      </w:r>
                    </w:p>
                    <w:p w14:paraId="3AF0FE7F" w14:textId="77777777" w:rsidR="002401BE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Ф.И.О.,</w:t>
                      </w:r>
                    </w:p>
                    <w:p w14:paraId="4A601E62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№ тел.</w:t>
                      </w:r>
                    </w:p>
                    <w:p w14:paraId="647A840B" w14:textId="77777777" w:rsidR="002401BE" w:rsidRPr="00DD47F9" w:rsidRDefault="002401BE" w:rsidP="002401BE">
                      <w:pPr>
                        <w:jc w:val="center"/>
                        <w:rPr>
                          <w:b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91008" behindDoc="0" locked="0" layoutInCell="1" allowOverlap="1" wp14:anchorId="78E1D104" wp14:editId="1EBA5828">
                <wp:simplePos x="0" y="0"/>
                <wp:positionH relativeFrom="column">
                  <wp:posOffset>5031104</wp:posOffset>
                </wp:positionH>
                <wp:positionV relativeFrom="paragraph">
                  <wp:posOffset>19050</wp:posOffset>
                </wp:positionV>
                <wp:extent cx="0" cy="228600"/>
                <wp:effectExtent l="76200" t="0" r="38100" b="38100"/>
                <wp:wrapNone/>
                <wp:docPr id="42" name="Прямая соединительная линия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79FDFEA" id="Прямая соединительная линия 79" o:spid="_x0000_s1026" style="position:absolute;z-index:25169100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96.15pt,1.5pt" to="396.15pt,1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" strokeweight="1pt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687936" behindDoc="0" locked="0" layoutInCell="1" allowOverlap="1" wp14:anchorId="0A1C9053" wp14:editId="4DBF0FE4">
                <wp:simplePos x="0" y="0"/>
                <wp:positionH relativeFrom="column">
                  <wp:posOffset>687705</wp:posOffset>
                </wp:positionH>
                <wp:positionV relativeFrom="paragraph">
                  <wp:posOffset>12064</wp:posOffset>
                </wp:positionV>
                <wp:extent cx="4343400" cy="0"/>
                <wp:effectExtent l="0" t="0" r="0" b="0"/>
                <wp:wrapNone/>
                <wp:docPr id="83" name="Прямая соединительная линия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3434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B18CDBC" id="Прямая соединительная линия 83" o:spid="_x0000_s1026" style="position:absolute;flip:y;z-index:25168793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54.15pt,.95pt" to="396.15pt,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" strokeweight="1pt"/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88960" behindDoc="0" locked="0" layoutInCell="1" allowOverlap="1" wp14:anchorId="04D98790" wp14:editId="1CA75442">
                <wp:simplePos x="0" y="0"/>
                <wp:positionH relativeFrom="column">
                  <wp:posOffset>2938779</wp:posOffset>
                </wp:positionH>
                <wp:positionV relativeFrom="paragraph">
                  <wp:posOffset>23495</wp:posOffset>
                </wp:positionV>
                <wp:extent cx="0" cy="228600"/>
                <wp:effectExtent l="76200" t="0" r="38100" b="38100"/>
                <wp:wrapNone/>
                <wp:docPr id="41" name="Прямая соединительная линия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8D403F1" id="Прямая соединительная линия 79" o:spid="_x0000_s1026" style="position:absolute;z-index:25168896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31.4pt,1.85pt" to="231.4pt,1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" strokeweight="1pt">
                <v:stroke endarrow="block"/>
              </v:line>
            </w:pict>
          </mc:Fallback>
        </mc:AlternateContent>
      </w:r>
    </w:p>
    <w:p w14:paraId="09EA0F06" w14:textId="19980D52" w:rsidR="002401BE" w:rsidRPr="002401BE" w:rsidRDefault="00E12715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283256C3" wp14:editId="5D477673">
                <wp:simplePos x="0" y="0"/>
                <wp:positionH relativeFrom="column">
                  <wp:posOffset>4052570</wp:posOffset>
                </wp:positionH>
                <wp:positionV relativeFrom="paragraph">
                  <wp:posOffset>76835</wp:posOffset>
                </wp:positionV>
                <wp:extent cx="1943100" cy="846455"/>
                <wp:effectExtent l="0" t="0" r="0" b="0"/>
                <wp:wrapNone/>
                <wp:docPr id="67" name="Поле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8464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2F3987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noProof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noProof/>
                              </w:rPr>
                              <w:t>Старший</w:t>
                            </w:r>
                          </w:p>
                          <w:p w14:paraId="24BED892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комнаты матери и ребенка</w:t>
                            </w:r>
                          </w:p>
                          <w:p w14:paraId="48871B80" w14:textId="77777777" w:rsidR="002401BE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 xml:space="preserve">Ф.И.О., </w:t>
                            </w:r>
                          </w:p>
                          <w:p w14:paraId="0236DBC4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№ тел.</w:t>
                            </w:r>
                          </w:p>
                          <w:p w14:paraId="0D998EA7" w14:textId="77777777" w:rsidR="002401BE" w:rsidRPr="00DD47F9" w:rsidRDefault="002401BE" w:rsidP="002401BE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3256C3" id="_x0000_s1043" type="#_x0000_t202" style="position:absolute;left:0;text-align:left;margin-left:319.1pt;margin-top:6.05pt;width:153pt;height:66.6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">
                <v:textbox>
                  <w:txbxContent>
                    <w:p w14:paraId="6E2F3987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noProof/>
                        </w:rPr>
                      </w:pPr>
                      <w:r w:rsidRPr="00D01303">
                        <w:rPr>
                          <w:rFonts w:ascii="Courier New" w:hAnsi="Courier New" w:cs="Courier New"/>
                          <w:noProof/>
                        </w:rPr>
                        <w:t>Старший</w:t>
                      </w:r>
                    </w:p>
                    <w:p w14:paraId="24BED892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комнаты матери и ребенка</w:t>
                      </w:r>
                    </w:p>
                    <w:p w14:paraId="48871B80" w14:textId="77777777" w:rsidR="002401BE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 xml:space="preserve">Ф.И.О., </w:t>
                      </w:r>
                    </w:p>
                    <w:p w14:paraId="0236DBC4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№ тел.</w:t>
                      </w:r>
                    </w:p>
                    <w:p w14:paraId="0D998EA7" w14:textId="77777777" w:rsidR="002401BE" w:rsidRPr="00DD47F9" w:rsidRDefault="002401BE" w:rsidP="002401BE">
                      <w:pPr>
                        <w:jc w:val="center"/>
                        <w:rPr>
                          <w:b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734F17D1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3C51A76F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23912691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128148F8" w14:textId="1A69C77B" w:rsidR="002401BE" w:rsidRPr="002401BE" w:rsidRDefault="00E12715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95104" behindDoc="0" locked="0" layoutInCell="1" allowOverlap="1" wp14:anchorId="2E373A34" wp14:editId="2EE821EA">
                <wp:simplePos x="0" y="0"/>
                <wp:positionH relativeFrom="column">
                  <wp:posOffset>694689</wp:posOffset>
                </wp:positionH>
                <wp:positionV relativeFrom="paragraph">
                  <wp:posOffset>140970</wp:posOffset>
                </wp:positionV>
                <wp:extent cx="0" cy="228600"/>
                <wp:effectExtent l="76200" t="0" r="38100" b="38100"/>
                <wp:wrapNone/>
                <wp:docPr id="40" name="Прямая соединительная линия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F3BAE52" id="Прямая соединительная линия 79" o:spid="_x0000_s1026" style="position:absolute;z-index:25169510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54.7pt,11.1pt" to="54.7pt,2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" strokeweight="1pt">
                <v:stroke endarrow="block"/>
              </v:line>
            </w:pict>
          </mc:Fallback>
        </mc:AlternateContent>
      </w:r>
    </w:p>
    <w:p w14:paraId="04D8FFBB" w14:textId="10C7BADC" w:rsidR="002401BE" w:rsidRPr="002401BE" w:rsidRDefault="00E12715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96128" behindDoc="0" locked="0" layoutInCell="1" allowOverlap="1" wp14:anchorId="17C09BAF" wp14:editId="23DDD882">
                <wp:simplePos x="0" y="0"/>
                <wp:positionH relativeFrom="column">
                  <wp:posOffset>5027929</wp:posOffset>
                </wp:positionH>
                <wp:positionV relativeFrom="paragraph">
                  <wp:posOffset>41910</wp:posOffset>
                </wp:positionV>
                <wp:extent cx="0" cy="228600"/>
                <wp:effectExtent l="76200" t="0" r="38100" b="38100"/>
                <wp:wrapNone/>
                <wp:docPr id="79" name="Прямая соединительная линия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D0CB95A" id="Прямая соединительная линия 79" o:spid="_x0000_s1026" style="position:absolute;z-index:25169612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95.9pt,3.3pt" to="395.9pt,2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" strokeweight="1pt">
                <v:stroke endarrow="block"/>
              </v:line>
            </w:pict>
          </mc:Fallback>
        </mc:AlternateContent>
      </w:r>
    </w:p>
    <w:p w14:paraId="13D74DCD" w14:textId="093D7F6D" w:rsidR="002401BE" w:rsidRPr="002401BE" w:rsidRDefault="00E12715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99200" behindDoc="0" locked="0" layoutInCell="1" allowOverlap="1" wp14:anchorId="5321444B" wp14:editId="62238F4E">
                <wp:simplePos x="0" y="0"/>
                <wp:positionH relativeFrom="column">
                  <wp:posOffset>4164330</wp:posOffset>
                </wp:positionH>
                <wp:positionV relativeFrom="paragraph">
                  <wp:posOffset>95250</wp:posOffset>
                </wp:positionV>
                <wp:extent cx="1714500" cy="457200"/>
                <wp:effectExtent l="11430" t="9525" r="7620" b="9525"/>
                <wp:wrapNone/>
                <wp:docPr id="36" name="Group 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714500" cy="457200"/>
                          <a:chOff x="7610" y="12673"/>
                          <a:chExt cx="2700" cy="720"/>
                        </a:xfrm>
                      </wpg:grpSpPr>
                      <wps:wsp>
                        <wps:cNvPr id="37" name="Поле 62"/>
                        <wps:cNvSpPr txBox="1">
                          <a:spLocks noChangeArrowheads="1"/>
                        </wps:cNvSpPr>
                        <wps:spPr bwMode="auto">
                          <a:xfrm>
                            <a:off x="7610" y="12853"/>
                            <a:ext cx="252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CC6FB45" w14:textId="77777777" w:rsidR="002401BE" w:rsidRPr="0080077C" w:rsidRDefault="002401BE" w:rsidP="002401BE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Поле 63"/>
                        <wps:cNvSpPr txBox="1">
                          <a:spLocks noChangeArrowheads="1"/>
                        </wps:cNvSpPr>
                        <wps:spPr bwMode="auto">
                          <a:xfrm>
                            <a:off x="7790" y="12673"/>
                            <a:ext cx="252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2699C77" w14:textId="77777777" w:rsidR="002401BE" w:rsidRPr="0054530B" w:rsidRDefault="002401BE" w:rsidP="002401BE">
                              <w:pPr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</w:rPr>
                                <w:t>Воспитател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321444B" id="Group 130" o:spid="_x0000_s1044" style="position:absolute;left:0;text-align:left;margin-left:327.9pt;margin-top:7.5pt;width:135pt;height:36pt;z-index:251699200" coordorigin="7610,12673" coordsize="2700,7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">
                <v:shape id="Поле 62" o:spid="_x0000_s1045" type="#_x0000_t202" style="position:absolute;left:7610;top:12853;width:252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">
                  <v:textbox>
                    <w:txbxContent>
                      <w:p w14:paraId="0CC6FB45" w14:textId="77777777" w:rsidR="002401BE" w:rsidRPr="0080077C" w:rsidRDefault="002401BE" w:rsidP="002401BE"/>
                    </w:txbxContent>
                  </v:textbox>
                </v:shape>
                <v:shape id="Поле 63" o:spid="_x0000_s1046" type="#_x0000_t202" style="position:absolute;left:7790;top:12673;width:252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">
                  <v:textbox>
                    <w:txbxContent>
                      <w:p w14:paraId="12699C77" w14:textId="77777777" w:rsidR="002401BE" w:rsidRPr="0054530B" w:rsidRDefault="002401BE" w:rsidP="002401BE">
                        <w:pPr>
                          <w:jc w:val="center"/>
                          <w:rPr>
                            <w:rFonts w:ascii="Times New Roman" w:hAnsi="Times New Roman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/>
                            <w:sz w:val="24"/>
                            <w:szCs w:val="24"/>
                          </w:rPr>
                          <w:t>Воспитатели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3E45C22B" wp14:editId="639366C4">
                <wp:simplePos x="0" y="0"/>
                <wp:positionH relativeFrom="column">
                  <wp:posOffset>-114935</wp:posOffset>
                </wp:positionH>
                <wp:positionV relativeFrom="paragraph">
                  <wp:posOffset>33655</wp:posOffset>
                </wp:positionV>
                <wp:extent cx="1600200" cy="342900"/>
                <wp:effectExtent l="0" t="0" r="0" b="0"/>
                <wp:wrapNone/>
                <wp:docPr id="61" name="Поле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EE2D149" w14:textId="77777777" w:rsidR="002401BE" w:rsidRPr="0054530B" w:rsidRDefault="002401BE" w:rsidP="002401BE">
                            <w:pPr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</w:pPr>
                            <w:r w:rsidRPr="0054530B"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>Члены групп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45C22B" id="Поле 61" o:spid="_x0000_s1047" type="#_x0000_t202" style="position:absolute;left:0;text-align:left;margin-left:-9.05pt;margin-top:2.65pt;width:126pt;height:27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">
                <v:textbox>
                  <w:txbxContent>
                    <w:p w14:paraId="4EE2D149" w14:textId="77777777" w:rsidR="002401BE" w:rsidRPr="0054530B" w:rsidRDefault="002401BE" w:rsidP="002401BE">
                      <w:pPr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</w:rPr>
                      </w:pPr>
                      <w:r w:rsidRPr="0054530B">
                        <w:rPr>
                          <w:rFonts w:ascii="Times New Roman" w:hAnsi="Times New Roman"/>
                          <w:sz w:val="24"/>
                          <w:szCs w:val="24"/>
                        </w:rPr>
                        <w:t>Члены групп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1536CC0F" wp14:editId="0367EFEB">
                <wp:simplePos x="0" y="0"/>
                <wp:positionH relativeFrom="column">
                  <wp:posOffset>-210185</wp:posOffset>
                </wp:positionH>
                <wp:positionV relativeFrom="paragraph">
                  <wp:posOffset>147955</wp:posOffset>
                </wp:positionV>
                <wp:extent cx="1600200" cy="342900"/>
                <wp:effectExtent l="0" t="0" r="0" b="0"/>
                <wp:wrapNone/>
                <wp:docPr id="60" name="Поле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4E715D" w14:textId="77777777" w:rsidR="002401BE" w:rsidRPr="0080077C" w:rsidRDefault="002401BE" w:rsidP="002401B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36CC0F" id="Поле 60" o:spid="_x0000_s1048" type="#_x0000_t202" style="position:absolute;left:0;text-align:left;margin-left:-16.55pt;margin-top:11.65pt;width:126pt;height:27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">
                <v:textbox>
                  <w:txbxContent>
                    <w:p w14:paraId="514E715D" w14:textId="77777777" w:rsidR="002401BE" w:rsidRPr="0080077C" w:rsidRDefault="002401BE" w:rsidP="002401BE"/>
                  </w:txbxContent>
                </v:textbox>
              </v:shape>
            </w:pict>
          </mc:Fallback>
        </mc:AlternateContent>
      </w:r>
    </w:p>
    <w:p w14:paraId="45D07309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68D9F7A2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0CFDFA1D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0670F278" w14:textId="77777777" w:rsidR="002401BE" w:rsidRPr="002401BE" w:rsidRDefault="002401BE" w:rsidP="00953DEB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14:paraId="3612A775" w14:textId="77777777" w:rsidR="002401BE" w:rsidRPr="002401BE" w:rsidRDefault="002401BE" w:rsidP="00953DEB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tbl>
      <w:tblPr>
        <w:tblW w:w="10218" w:type="dxa"/>
        <w:jc w:val="center"/>
        <w:tblLook w:val="04A0" w:firstRow="1" w:lastRow="0" w:firstColumn="1" w:lastColumn="0" w:noHBand="0" w:noVBand="1"/>
      </w:tblPr>
      <w:tblGrid>
        <w:gridCol w:w="4667"/>
        <w:gridCol w:w="604"/>
        <w:gridCol w:w="2168"/>
        <w:gridCol w:w="652"/>
        <w:gridCol w:w="2127"/>
      </w:tblGrid>
      <w:tr w:rsidR="002401BE" w:rsidRPr="002401BE" w14:paraId="3DECB8A9" w14:textId="77777777" w:rsidTr="002401BE">
        <w:trPr>
          <w:trHeight w:hRule="exact" w:val="681"/>
          <w:jc w:val="center"/>
        </w:trPr>
        <w:tc>
          <w:tcPr>
            <w:tcW w:w="4667" w:type="dxa"/>
            <w:tcBorders>
              <w:bottom w:val="single" w:sz="2" w:space="0" w:color="808080" w:themeColor="background1" w:themeShade="80"/>
            </w:tcBorders>
            <w:hideMark/>
          </w:tcPr>
          <w:p w14:paraId="04AF0062" w14:textId="77777777" w:rsidR="002401BE" w:rsidRPr="002401BE" w:rsidRDefault="002401BE" w:rsidP="00953DEB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eastAsia="en-US"/>
              </w:rPr>
            </w:pPr>
            <w:r w:rsidRPr="002401BE">
              <w:rPr>
                <w:rFonts w:ascii="Arial" w:hAnsi="Arial" w:cs="Arial"/>
                <w:sz w:val="24"/>
                <w:szCs w:val="24"/>
                <w:lang w:eastAsia="en-US"/>
              </w:rPr>
              <w:t>Начальник пункта временного размещения</w:t>
            </w:r>
          </w:p>
        </w:tc>
        <w:tc>
          <w:tcPr>
            <w:tcW w:w="604" w:type="dxa"/>
            <w:hideMark/>
          </w:tcPr>
          <w:p w14:paraId="48AE7104" w14:textId="77777777" w:rsidR="002401BE" w:rsidRPr="002401BE" w:rsidRDefault="002401BE" w:rsidP="00953DEB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2168" w:type="dxa"/>
            <w:tcBorders>
              <w:left w:val="nil"/>
              <w:bottom w:val="single" w:sz="2" w:space="0" w:color="808080" w:themeColor="background1" w:themeShade="80"/>
            </w:tcBorders>
          </w:tcPr>
          <w:p w14:paraId="67326FE1" w14:textId="77777777" w:rsidR="002401BE" w:rsidRPr="002401BE" w:rsidRDefault="002401BE" w:rsidP="00953DEB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652" w:type="dxa"/>
            <w:hideMark/>
          </w:tcPr>
          <w:p w14:paraId="14FB0B3E" w14:textId="77777777" w:rsidR="002401BE" w:rsidRPr="002401BE" w:rsidRDefault="002401BE" w:rsidP="00953DEB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</w:rPr>
            </w:pPr>
          </w:p>
        </w:tc>
        <w:tc>
          <w:tcPr>
            <w:tcW w:w="2127" w:type="dxa"/>
            <w:tcBorders>
              <w:bottom w:val="single" w:sz="2" w:space="0" w:color="808080" w:themeColor="background1" w:themeShade="80"/>
            </w:tcBorders>
            <w:vAlign w:val="bottom"/>
            <w:hideMark/>
          </w:tcPr>
          <w:p w14:paraId="7DEB10B4" w14:textId="77777777" w:rsidR="002401BE" w:rsidRPr="002401BE" w:rsidRDefault="002401BE" w:rsidP="00953DEB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</w:tr>
      <w:tr w:rsidR="002401BE" w:rsidRPr="002401BE" w14:paraId="17CAD817" w14:textId="77777777" w:rsidTr="002401BE">
        <w:trPr>
          <w:trHeight w:hRule="exact" w:val="205"/>
          <w:jc w:val="center"/>
        </w:trPr>
        <w:tc>
          <w:tcPr>
            <w:tcW w:w="4667" w:type="dxa"/>
            <w:tcBorders>
              <w:top w:val="single" w:sz="2" w:space="0" w:color="808080" w:themeColor="background1" w:themeShade="80"/>
            </w:tcBorders>
            <w:hideMark/>
          </w:tcPr>
          <w:p w14:paraId="3D74FB32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2401BE">
              <w:rPr>
                <w:rFonts w:ascii="Arial" w:hAnsi="Arial" w:cs="Arial"/>
                <w:sz w:val="16"/>
                <w:szCs w:val="16"/>
                <w:lang w:eastAsia="en-US"/>
              </w:rPr>
              <w:t>(Должность)</w:t>
            </w:r>
          </w:p>
        </w:tc>
        <w:tc>
          <w:tcPr>
            <w:tcW w:w="604" w:type="dxa"/>
            <w:hideMark/>
          </w:tcPr>
          <w:p w14:paraId="4BD571CC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</w:p>
        </w:tc>
        <w:tc>
          <w:tcPr>
            <w:tcW w:w="2168" w:type="dxa"/>
            <w:tcBorders>
              <w:top w:val="single" w:sz="2" w:space="0" w:color="808080" w:themeColor="background1" w:themeShade="80"/>
              <w:left w:val="nil"/>
            </w:tcBorders>
          </w:tcPr>
          <w:p w14:paraId="567B87A2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2401BE">
              <w:rPr>
                <w:rFonts w:ascii="Arial" w:hAnsi="Arial" w:cs="Arial"/>
                <w:sz w:val="16"/>
                <w:szCs w:val="16"/>
                <w:lang w:eastAsia="en-US"/>
              </w:rPr>
              <w:t>(Подпись)</w:t>
            </w:r>
          </w:p>
        </w:tc>
        <w:tc>
          <w:tcPr>
            <w:tcW w:w="652" w:type="dxa"/>
            <w:hideMark/>
          </w:tcPr>
          <w:p w14:paraId="5C0F3A9A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eastAsia="Calibri" w:hAnsi="Arial" w:cs="Arial"/>
                <w:sz w:val="16"/>
                <w:szCs w:val="16"/>
              </w:rPr>
            </w:pPr>
          </w:p>
        </w:tc>
        <w:tc>
          <w:tcPr>
            <w:tcW w:w="2127" w:type="dxa"/>
            <w:tcBorders>
              <w:top w:val="single" w:sz="2" w:space="0" w:color="808080" w:themeColor="background1" w:themeShade="80"/>
            </w:tcBorders>
            <w:hideMark/>
          </w:tcPr>
          <w:p w14:paraId="4F47FD3C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eastAsia="Calibri" w:hAnsi="Arial" w:cs="Arial"/>
                <w:sz w:val="16"/>
                <w:szCs w:val="16"/>
                <w:lang w:eastAsia="en-US"/>
              </w:rPr>
            </w:pPr>
            <w:r w:rsidRPr="002401BE">
              <w:rPr>
                <w:rFonts w:ascii="Arial" w:eastAsia="Calibri" w:hAnsi="Arial" w:cs="Arial"/>
                <w:sz w:val="16"/>
                <w:szCs w:val="16"/>
                <w:lang w:eastAsia="en-US"/>
              </w:rPr>
              <w:t>(Ф.И.О.)</w:t>
            </w:r>
          </w:p>
        </w:tc>
      </w:tr>
    </w:tbl>
    <w:p w14:paraId="5BD0B668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70F29BA1" w14:textId="77777777" w:rsidR="00953DEB" w:rsidRDefault="00953DEB">
      <w:r>
        <w:br w:type="page"/>
      </w:r>
    </w:p>
    <w:tbl>
      <w:tblPr>
        <w:tblW w:w="6913" w:type="dxa"/>
        <w:jc w:val="right"/>
        <w:tblLayout w:type="fixed"/>
        <w:tblLook w:val="0000" w:firstRow="0" w:lastRow="0" w:firstColumn="0" w:lastColumn="0" w:noHBand="0" w:noVBand="0"/>
      </w:tblPr>
      <w:tblGrid>
        <w:gridCol w:w="6913"/>
      </w:tblGrid>
      <w:tr w:rsidR="002401BE" w:rsidRPr="002401BE" w14:paraId="205CAD7F" w14:textId="77777777" w:rsidTr="00E52C14">
        <w:trPr>
          <w:trHeight w:val="368"/>
          <w:jc w:val="right"/>
        </w:trPr>
        <w:tc>
          <w:tcPr>
            <w:tcW w:w="6913" w:type="dxa"/>
          </w:tcPr>
          <w:p w14:paraId="26496640" w14:textId="77777777" w:rsidR="002401BE" w:rsidRPr="002401BE" w:rsidRDefault="002401BE" w:rsidP="00953DEB">
            <w:pPr>
              <w:spacing w:after="0" w:line="240" w:lineRule="auto"/>
              <w:jc w:val="right"/>
              <w:rPr>
                <w:rFonts w:ascii="Courier New" w:hAnsi="Courier New" w:cs="Courier New"/>
              </w:rPr>
            </w:pPr>
            <w:r w:rsidRPr="002401BE">
              <w:rPr>
                <w:rFonts w:ascii="Courier New" w:hAnsi="Courier New" w:cs="Courier New"/>
              </w:rPr>
              <w:t>Приложение 4</w:t>
            </w:r>
          </w:p>
          <w:p w14:paraId="68E47B57" w14:textId="77777777" w:rsidR="002401BE" w:rsidRPr="002401BE" w:rsidRDefault="002401BE" w:rsidP="00953DEB">
            <w:pPr>
              <w:spacing w:after="0" w:line="240" w:lineRule="auto"/>
              <w:jc w:val="right"/>
            </w:pPr>
            <w:r w:rsidRPr="002401BE">
              <w:rPr>
                <w:rFonts w:ascii="Courier New" w:hAnsi="Courier New" w:cs="Courier New"/>
              </w:rPr>
              <w:t xml:space="preserve">к Положению о </w:t>
            </w:r>
            <w:r w:rsidR="00953DEB">
              <w:rPr>
                <w:rFonts w:ascii="Courier New" w:hAnsi="Courier New" w:cs="Courier New"/>
                <w:szCs w:val="30"/>
              </w:rPr>
              <w:t>ПВР</w:t>
            </w:r>
            <w:r w:rsidRPr="002401BE">
              <w:rPr>
                <w:rFonts w:ascii="Courier New" w:hAnsi="Courier New" w:cs="Courier New"/>
                <w:szCs w:val="30"/>
              </w:rPr>
              <w:t xml:space="preserve"> на территории </w:t>
            </w:r>
            <w:r w:rsidR="00081F0E">
              <w:rPr>
                <w:rFonts w:ascii="Courier New" w:hAnsi="Courier New" w:cs="Courier New"/>
                <w:szCs w:val="30"/>
              </w:rPr>
              <w:t>МО</w:t>
            </w:r>
            <w:r w:rsidR="00E52C14">
              <w:rPr>
                <w:rFonts w:ascii="Courier New" w:hAnsi="Courier New" w:cs="Courier New"/>
                <w:szCs w:val="30"/>
              </w:rPr>
              <w:t xml:space="preserve"> </w:t>
            </w:r>
            <w:r w:rsidR="00081F0E">
              <w:rPr>
                <w:rFonts w:ascii="Courier New" w:hAnsi="Courier New" w:cs="Courier New"/>
                <w:szCs w:val="30"/>
              </w:rPr>
              <w:t>«Шаралдай»</w:t>
            </w:r>
          </w:p>
        </w:tc>
      </w:tr>
    </w:tbl>
    <w:p w14:paraId="1E78A267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14:paraId="14FB04EA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7CF84106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  <w:r w:rsidRPr="00E52C14">
        <w:rPr>
          <w:rFonts w:ascii="Arial" w:hAnsi="Arial" w:cs="Arial"/>
          <w:b/>
          <w:bCs/>
          <w:color w:val="000000"/>
          <w:sz w:val="24"/>
          <w:szCs w:val="24"/>
        </w:rPr>
        <w:t>План</w:t>
      </w:r>
    </w:p>
    <w:p w14:paraId="5AE36FF9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  <w:r w:rsidRPr="00E52C14">
        <w:rPr>
          <w:rFonts w:ascii="Arial" w:hAnsi="Arial" w:cs="Arial"/>
          <w:b/>
          <w:bCs/>
          <w:color w:val="000000"/>
          <w:sz w:val="24"/>
          <w:szCs w:val="24"/>
        </w:rPr>
        <w:t>размещения эвакуированного населения</w:t>
      </w:r>
    </w:p>
    <w:p w14:paraId="624B99C4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  <w:r w:rsidRPr="00E52C14">
        <w:rPr>
          <w:rFonts w:ascii="Arial" w:hAnsi="Arial" w:cs="Arial"/>
          <w:b/>
          <w:bCs/>
          <w:color w:val="000000"/>
          <w:sz w:val="24"/>
          <w:szCs w:val="24"/>
        </w:rPr>
        <w:t>в пункте временного размещения</w:t>
      </w:r>
    </w:p>
    <w:p w14:paraId="0956ED24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  <w:r w:rsidRPr="00E52C14">
        <w:rPr>
          <w:rFonts w:ascii="Arial" w:hAnsi="Arial" w:cs="Arial"/>
          <w:b/>
          <w:bCs/>
          <w:color w:val="000000"/>
          <w:sz w:val="24"/>
          <w:szCs w:val="24"/>
        </w:rPr>
        <w:t>(Вариант)</w:t>
      </w:r>
    </w:p>
    <w:p w14:paraId="66D437FF" w14:textId="77777777" w:rsidR="002401BE" w:rsidRPr="00E52C14" w:rsidRDefault="00BA4983" w:rsidP="00953DEB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object w:dxaOrig="1440" w:dyaOrig="1440" w14:anchorId="723F06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92" type="#_x0000_t75" style="position:absolute;margin-left:-59.45pt;margin-top:.8pt;width:673.3pt;height:393.9pt;z-index:-251580416">
            <v:imagedata r:id="rId8" o:title=""/>
          </v:shape>
          <o:OLEObject Type="Embed" ProgID="Visio.Drawing.11" ShapeID="_x0000_s1192" DrawAspect="Content" ObjectID="_1708348577" r:id="rId9"/>
        </w:object>
      </w:r>
    </w:p>
    <w:p w14:paraId="76751B22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059EDDF8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3AB614E3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764C1F3B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6157014F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61DA1CAC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078ADEAF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758D9E23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54F89841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5FF5D30C" w14:textId="5E248494" w:rsidR="002401BE" w:rsidRPr="002401BE" w:rsidRDefault="00E12715" w:rsidP="00953DEB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742208" behindDoc="0" locked="0" layoutInCell="1" allowOverlap="1" wp14:anchorId="76DC1AE6" wp14:editId="04A58D25">
                <wp:simplePos x="0" y="0"/>
                <wp:positionH relativeFrom="column">
                  <wp:posOffset>1038224</wp:posOffset>
                </wp:positionH>
                <wp:positionV relativeFrom="paragraph">
                  <wp:posOffset>96520</wp:posOffset>
                </wp:positionV>
                <wp:extent cx="0" cy="228600"/>
                <wp:effectExtent l="76200" t="38100" r="38100" b="0"/>
                <wp:wrapNone/>
                <wp:docPr id="55" name="Прямая соединительная линия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8137889" id="Прямая соединительная линия 55" o:spid="_x0000_s1026" style="position:absolute;flip:x y;z-index:25174220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81.75pt,7.6pt" to="81.75pt,2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" strokecolor="green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739136" behindDoc="0" locked="0" layoutInCell="1" allowOverlap="1" wp14:anchorId="7500D8D2" wp14:editId="7C8AFD79">
                <wp:simplePos x="0" y="0"/>
                <wp:positionH relativeFrom="column">
                  <wp:posOffset>2185034</wp:posOffset>
                </wp:positionH>
                <wp:positionV relativeFrom="paragraph">
                  <wp:posOffset>96520</wp:posOffset>
                </wp:positionV>
                <wp:extent cx="0" cy="228600"/>
                <wp:effectExtent l="76200" t="38100" r="38100" b="0"/>
                <wp:wrapNone/>
                <wp:docPr id="54" name="Прямая соединительная линия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52AD4F3" id="Прямая соединительная линия 54" o:spid="_x0000_s1026" style="position:absolute;flip:x y;z-index:25173913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72.05pt,7.6pt" to="172.05pt,2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" strokecolor="green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743232" behindDoc="0" locked="0" layoutInCell="1" allowOverlap="1" wp14:anchorId="3C8AE674" wp14:editId="58F61BA8">
                <wp:simplePos x="0" y="0"/>
                <wp:positionH relativeFrom="column">
                  <wp:posOffset>3276599</wp:posOffset>
                </wp:positionH>
                <wp:positionV relativeFrom="paragraph">
                  <wp:posOffset>96520</wp:posOffset>
                </wp:positionV>
                <wp:extent cx="0" cy="228600"/>
                <wp:effectExtent l="76200" t="38100" r="38100" b="0"/>
                <wp:wrapNone/>
                <wp:docPr id="53" name="Прямая соединительная линия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EE7D308" id="Прямая соединительная линия 53" o:spid="_x0000_s1026" style="position:absolute;flip:x y;z-index:25174323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58pt,7.6pt" to="258pt,2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" strokecolor="green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748352" behindDoc="0" locked="0" layoutInCell="1" allowOverlap="1" wp14:anchorId="37B7B4DA" wp14:editId="3D7DEB50">
                <wp:simplePos x="0" y="0"/>
                <wp:positionH relativeFrom="column">
                  <wp:posOffset>2112009</wp:posOffset>
                </wp:positionH>
                <wp:positionV relativeFrom="paragraph">
                  <wp:posOffset>553720</wp:posOffset>
                </wp:positionV>
                <wp:extent cx="0" cy="228600"/>
                <wp:effectExtent l="76200" t="0" r="38100" b="38100"/>
                <wp:wrapNone/>
                <wp:docPr id="52" name="Прямая соединительная линия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FAF48A0" id="Прямая соединительная линия 52" o:spid="_x0000_s1026" style="position:absolute;flip:x;z-index:25174835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66.3pt,43.6pt" to="166.3pt,6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" strokecolor="green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747328" behindDoc="0" locked="0" layoutInCell="1" allowOverlap="1" wp14:anchorId="1DA1D854" wp14:editId="0E27E609">
                <wp:simplePos x="0" y="0"/>
                <wp:positionH relativeFrom="column">
                  <wp:posOffset>4417059</wp:posOffset>
                </wp:positionH>
                <wp:positionV relativeFrom="paragraph">
                  <wp:posOffset>96520</wp:posOffset>
                </wp:positionV>
                <wp:extent cx="0" cy="228600"/>
                <wp:effectExtent l="76200" t="38100" r="38100" b="0"/>
                <wp:wrapNone/>
                <wp:docPr id="56" name="Прямая соединительная линия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358FCEF" id="Прямая соединительная линия 56" o:spid="_x0000_s1026" style="position:absolute;flip:x y;z-index:25174732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47.8pt,7.6pt" to="347.8pt,2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" strokecolor="green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64F4CCC7" wp14:editId="5A2A8194">
                <wp:simplePos x="0" y="0"/>
                <wp:positionH relativeFrom="column">
                  <wp:posOffset>3581400</wp:posOffset>
                </wp:positionH>
                <wp:positionV relativeFrom="paragraph">
                  <wp:posOffset>1353820</wp:posOffset>
                </wp:positionV>
                <wp:extent cx="228600" cy="228600"/>
                <wp:effectExtent l="38100" t="0" r="0" b="38100"/>
                <wp:wrapNone/>
                <wp:docPr id="46" name="Прямая соединительная линия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BCBAA87" id="Прямая соединительная линия 46" o:spid="_x0000_s1026" style="position:absolute;flip:x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2pt,106.6pt" to="300pt,12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" strokecolor="green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741184" behindDoc="0" locked="0" layoutInCell="1" allowOverlap="1" wp14:anchorId="1E60EC53" wp14:editId="605FE7F8">
                <wp:simplePos x="0" y="0"/>
                <wp:positionH relativeFrom="column">
                  <wp:posOffset>2997834</wp:posOffset>
                </wp:positionH>
                <wp:positionV relativeFrom="paragraph">
                  <wp:posOffset>553720</wp:posOffset>
                </wp:positionV>
                <wp:extent cx="0" cy="228600"/>
                <wp:effectExtent l="76200" t="38100" r="38100" b="0"/>
                <wp:wrapNone/>
                <wp:docPr id="51" name="Прямая соединительная линия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158A149" id="Прямая соединительная линия 51" o:spid="_x0000_s1026" style="position:absolute;flip:x y;z-index:25174118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36.05pt,43.6pt" to="236.05pt,6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" strokecolor="green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738112" behindDoc="0" locked="0" layoutInCell="1" allowOverlap="1" wp14:anchorId="0756F390" wp14:editId="51EFDE38">
                <wp:simplePos x="0" y="0"/>
                <wp:positionH relativeFrom="column">
                  <wp:posOffset>5763260</wp:posOffset>
                </wp:positionH>
                <wp:positionV relativeFrom="paragraph">
                  <wp:posOffset>1353819</wp:posOffset>
                </wp:positionV>
                <wp:extent cx="342900" cy="0"/>
                <wp:effectExtent l="38100" t="76200" r="0" b="76200"/>
                <wp:wrapNone/>
                <wp:docPr id="48" name="Прямая соединительная линия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6BF01CD" id="Прямая соединительная линия 48" o:spid="_x0000_s1026" style="position:absolute;flip:x y;z-index:2517381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453.8pt,106.6pt" to="480.8pt,10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" strokecolor="green">
                <v:stroke endarrow="block"/>
              </v:line>
            </w:pict>
          </mc:Fallback>
        </mc:AlternateContent>
      </w:r>
    </w:p>
    <w:p w14:paraId="74AE609A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60BCEDB4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4AF7F2AC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252599FC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2E9128CC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11D6E232" w14:textId="6125DFCE" w:rsidR="002401BE" w:rsidRPr="002401BE" w:rsidRDefault="00E12715" w:rsidP="00953DEB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737088" behindDoc="0" locked="0" layoutInCell="1" allowOverlap="1" wp14:anchorId="2DCA92C3" wp14:editId="53182A91">
                <wp:simplePos x="0" y="0"/>
                <wp:positionH relativeFrom="column">
                  <wp:posOffset>1676400</wp:posOffset>
                </wp:positionH>
                <wp:positionV relativeFrom="paragraph">
                  <wp:posOffset>128269</wp:posOffset>
                </wp:positionV>
                <wp:extent cx="228600" cy="0"/>
                <wp:effectExtent l="38100" t="76200" r="0" b="76200"/>
                <wp:wrapNone/>
                <wp:docPr id="47" name="Прямая соединительная линия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047CEB1" id="Прямая соединительная линия 47" o:spid="_x0000_s1026" style="position:absolute;flip:x y;z-index:2517370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32pt,10.1pt" to="150pt,1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" strokecolor="green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740160" behindDoc="0" locked="0" layoutInCell="1" allowOverlap="1" wp14:anchorId="4F6D0633" wp14:editId="740902FF">
                <wp:simplePos x="0" y="0"/>
                <wp:positionH relativeFrom="column">
                  <wp:posOffset>2864484</wp:posOffset>
                </wp:positionH>
                <wp:positionV relativeFrom="paragraph">
                  <wp:posOffset>130810</wp:posOffset>
                </wp:positionV>
                <wp:extent cx="0" cy="228600"/>
                <wp:effectExtent l="76200" t="38100" r="38100" b="0"/>
                <wp:wrapNone/>
                <wp:docPr id="49" name="Прямая соединительная линия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C30B17F" id="Прямая соединительная линия 49" o:spid="_x0000_s1026" style="position:absolute;flip:x y;z-index:25174016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25.55pt,10.3pt" to="225.55pt,2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" strokecolor="green">
                <v:stroke endarrow="block"/>
              </v:line>
            </w:pict>
          </mc:Fallback>
        </mc:AlternateContent>
      </w:r>
    </w:p>
    <w:p w14:paraId="7BB04199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33D17595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0598974B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49F0DAA2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38005025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7F0F665E" w14:textId="5A367323" w:rsidR="002401BE" w:rsidRPr="002401BE" w:rsidRDefault="00E12715" w:rsidP="00953DEB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744256" behindDoc="0" locked="0" layoutInCell="1" allowOverlap="1" wp14:anchorId="2493B7AF" wp14:editId="03727D1D">
                <wp:simplePos x="0" y="0"/>
                <wp:positionH relativeFrom="column">
                  <wp:posOffset>1685925</wp:posOffset>
                </wp:positionH>
                <wp:positionV relativeFrom="paragraph">
                  <wp:posOffset>151764</wp:posOffset>
                </wp:positionV>
                <wp:extent cx="228600" cy="0"/>
                <wp:effectExtent l="38100" t="76200" r="0" b="76200"/>
                <wp:wrapNone/>
                <wp:docPr id="44" name="Прямая соединительная линия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1D3CA16" id="Прямая соединительная линия 44" o:spid="_x0000_s1026" style="position:absolute;flip:x y;z-index:2517442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32.75pt,11.95pt" to="150.75pt,1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" strokecolor="green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745280" behindDoc="0" locked="0" layoutInCell="1" allowOverlap="1" wp14:anchorId="51FA704B" wp14:editId="0A647CCA">
                <wp:simplePos x="0" y="0"/>
                <wp:positionH relativeFrom="column">
                  <wp:posOffset>4019550</wp:posOffset>
                </wp:positionH>
                <wp:positionV relativeFrom="paragraph">
                  <wp:posOffset>146684</wp:posOffset>
                </wp:positionV>
                <wp:extent cx="228600" cy="0"/>
                <wp:effectExtent l="0" t="76200" r="0" b="76200"/>
                <wp:wrapNone/>
                <wp:docPr id="43" name="Прямая соединительная линия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BBEE816" id="Прямая соединительная линия 43" o:spid="_x0000_s1026" style="position:absolute;flip:y;z-index:2517452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16.5pt,11.55pt" to="334.5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" strokecolor="green">
                <v:stroke endarrow="block"/>
              </v:line>
            </w:pict>
          </mc:Fallback>
        </mc:AlternateContent>
      </w:r>
    </w:p>
    <w:p w14:paraId="0CD71691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32897A3D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5F234D86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686205F0" w14:textId="4044DEDA" w:rsidR="002401BE" w:rsidRPr="002401BE" w:rsidRDefault="00E12715" w:rsidP="00953DEB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0FB2BE2C" wp14:editId="5A210836">
                <wp:simplePos x="0" y="0"/>
                <wp:positionH relativeFrom="column">
                  <wp:posOffset>5166995</wp:posOffset>
                </wp:positionH>
                <wp:positionV relativeFrom="paragraph">
                  <wp:posOffset>83820</wp:posOffset>
                </wp:positionV>
                <wp:extent cx="265430" cy="452120"/>
                <wp:effectExtent l="4445" t="0" r="0" b="0"/>
                <wp:wrapNone/>
                <wp:docPr id="35" name="Rectangle 1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5430" cy="4521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586FBC7" id="Rectangle 181" o:spid="_x0000_s1026" style="position:absolute;margin-left:406.85pt;margin-top:6.6pt;width:20.9pt;height:35.6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" stroked="f"/>
            </w:pict>
          </mc:Fallback>
        </mc:AlternateContent>
      </w:r>
    </w:p>
    <w:p w14:paraId="138AB67C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4B8774E9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269CDB86" w14:textId="77777777" w:rsidR="002401BE" w:rsidRPr="002401BE" w:rsidRDefault="002401BE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6A9E6517" w14:textId="77777777" w:rsidR="00953DEB" w:rsidRDefault="00953DEB">
      <w:r>
        <w:br w:type="page"/>
      </w:r>
    </w:p>
    <w:tbl>
      <w:tblPr>
        <w:tblW w:w="6204" w:type="dxa"/>
        <w:jc w:val="right"/>
        <w:tblLayout w:type="fixed"/>
        <w:tblLook w:val="0000" w:firstRow="0" w:lastRow="0" w:firstColumn="0" w:lastColumn="0" w:noHBand="0" w:noVBand="0"/>
      </w:tblPr>
      <w:tblGrid>
        <w:gridCol w:w="6204"/>
      </w:tblGrid>
      <w:tr w:rsidR="002401BE" w:rsidRPr="002401BE" w14:paraId="3AC67519" w14:textId="77777777" w:rsidTr="00E52C14">
        <w:trPr>
          <w:trHeight w:val="368"/>
          <w:jc w:val="right"/>
        </w:trPr>
        <w:tc>
          <w:tcPr>
            <w:tcW w:w="6204" w:type="dxa"/>
          </w:tcPr>
          <w:p w14:paraId="59991326" w14:textId="77777777" w:rsidR="002401BE" w:rsidRPr="002401BE" w:rsidRDefault="002401BE" w:rsidP="00953DEB">
            <w:pPr>
              <w:spacing w:after="0" w:line="240" w:lineRule="auto"/>
              <w:jc w:val="right"/>
              <w:rPr>
                <w:rFonts w:ascii="Courier New" w:hAnsi="Courier New" w:cs="Courier New"/>
              </w:rPr>
            </w:pPr>
            <w:r w:rsidRPr="002401BE">
              <w:rPr>
                <w:rFonts w:ascii="Courier New" w:hAnsi="Courier New" w:cs="Courier New"/>
              </w:rPr>
              <w:t>Приложение 5</w:t>
            </w:r>
          </w:p>
          <w:p w14:paraId="608072F1" w14:textId="77777777" w:rsidR="002401BE" w:rsidRPr="002401BE" w:rsidRDefault="002401BE" w:rsidP="00953DEB">
            <w:pPr>
              <w:spacing w:after="0" w:line="240" w:lineRule="auto"/>
              <w:jc w:val="right"/>
            </w:pPr>
            <w:r w:rsidRPr="002401BE">
              <w:rPr>
                <w:rFonts w:ascii="Courier New" w:hAnsi="Courier New" w:cs="Courier New"/>
              </w:rPr>
              <w:t xml:space="preserve">к Положению о </w:t>
            </w:r>
            <w:r w:rsidR="00953DEB">
              <w:rPr>
                <w:rFonts w:ascii="Courier New" w:hAnsi="Courier New" w:cs="Courier New"/>
                <w:szCs w:val="30"/>
              </w:rPr>
              <w:t>ПВР</w:t>
            </w:r>
            <w:r w:rsidRPr="002401BE">
              <w:rPr>
                <w:rFonts w:ascii="Courier New" w:hAnsi="Courier New" w:cs="Courier New"/>
                <w:szCs w:val="30"/>
              </w:rPr>
              <w:t xml:space="preserve"> на территории </w:t>
            </w:r>
            <w:r w:rsidR="00081F0E">
              <w:rPr>
                <w:rFonts w:ascii="Courier New" w:hAnsi="Courier New" w:cs="Courier New"/>
                <w:szCs w:val="30"/>
              </w:rPr>
              <w:t>МО</w:t>
            </w:r>
            <w:r w:rsidR="00E52C14">
              <w:rPr>
                <w:rFonts w:ascii="Courier New" w:hAnsi="Courier New" w:cs="Courier New"/>
                <w:szCs w:val="30"/>
              </w:rPr>
              <w:t xml:space="preserve"> </w:t>
            </w:r>
            <w:r w:rsidR="00081F0E">
              <w:rPr>
                <w:rFonts w:ascii="Courier New" w:hAnsi="Courier New" w:cs="Courier New"/>
                <w:szCs w:val="30"/>
              </w:rPr>
              <w:t>«Шаралдай»</w:t>
            </w:r>
          </w:p>
        </w:tc>
      </w:tr>
    </w:tbl>
    <w:p w14:paraId="6A8708FC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14:paraId="5970A1A2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  <w:r w:rsidRPr="00E52C14">
        <w:rPr>
          <w:rFonts w:ascii="Arial" w:hAnsi="Arial" w:cs="Arial"/>
          <w:b/>
          <w:bCs/>
          <w:color w:val="000000"/>
          <w:sz w:val="24"/>
          <w:szCs w:val="24"/>
        </w:rPr>
        <w:t>Схема</w:t>
      </w:r>
    </w:p>
    <w:p w14:paraId="50F5A7E1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  <w:r w:rsidRPr="00E52C14">
        <w:rPr>
          <w:rFonts w:ascii="Arial" w:hAnsi="Arial" w:cs="Arial"/>
          <w:b/>
          <w:bCs/>
          <w:color w:val="000000"/>
          <w:sz w:val="24"/>
          <w:szCs w:val="24"/>
        </w:rPr>
        <w:t>связи и управления пункта временного размещения</w:t>
      </w:r>
    </w:p>
    <w:p w14:paraId="7B364F62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  <w:r w:rsidRPr="00E52C14">
        <w:rPr>
          <w:rFonts w:ascii="Arial" w:hAnsi="Arial" w:cs="Arial"/>
          <w:b/>
          <w:bCs/>
          <w:color w:val="000000"/>
          <w:sz w:val="24"/>
          <w:szCs w:val="24"/>
        </w:rPr>
        <w:t>(Вариант)</w:t>
      </w:r>
    </w:p>
    <w:p w14:paraId="6D904AF9" w14:textId="77777777" w:rsidR="002401BE" w:rsidRPr="00E52C14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Arial" w:hAnsi="Arial" w:cs="Arial"/>
          <w:bCs/>
          <w:sz w:val="24"/>
          <w:szCs w:val="24"/>
        </w:rPr>
      </w:pPr>
    </w:p>
    <w:p w14:paraId="539933B5" w14:textId="69A50116" w:rsidR="002401BE" w:rsidRPr="002401BE" w:rsidRDefault="00E12715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5736580D" wp14:editId="5812F099">
                <wp:simplePos x="0" y="0"/>
                <wp:positionH relativeFrom="column">
                  <wp:posOffset>2026920</wp:posOffset>
                </wp:positionH>
                <wp:positionV relativeFrom="paragraph">
                  <wp:posOffset>15875</wp:posOffset>
                </wp:positionV>
                <wp:extent cx="1976120" cy="638810"/>
                <wp:effectExtent l="7620" t="6350" r="6985" b="12065"/>
                <wp:wrapNone/>
                <wp:docPr id="34" name="Поле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76120" cy="638810"/>
                        </a:xfrm>
                        <a:prstGeom prst="rect">
                          <a:avLst/>
                        </a:prstGeom>
                        <a:solidFill>
                          <a:srgbClr val="D1FFF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C871F16" w14:textId="77777777" w:rsidR="002401BE" w:rsidRPr="008A607C" w:rsidRDefault="002401BE" w:rsidP="002401BE">
                            <w:pPr>
                              <w:pStyle w:val="a3"/>
                              <w:shd w:val="clear" w:color="auto" w:fill="DDFFF4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Глава</w:t>
                            </w:r>
                          </w:p>
                          <w:p w14:paraId="26C06AB5" w14:textId="77777777" w:rsidR="002401BE" w:rsidRPr="008A607C" w:rsidRDefault="002401BE" w:rsidP="002401BE">
                            <w:pPr>
                              <w:pStyle w:val="a3"/>
                              <w:shd w:val="clear" w:color="auto" w:fill="DDFFF4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муниципального образования</w:t>
                            </w:r>
                          </w:p>
                          <w:p w14:paraId="3ECA61D1" w14:textId="77777777" w:rsidR="002401BE" w:rsidRPr="008A607C" w:rsidRDefault="002401BE" w:rsidP="002401BE">
                            <w:pPr>
                              <w:pStyle w:val="a3"/>
                              <w:shd w:val="clear" w:color="auto" w:fill="DDFFF4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Ф.И.О., </w:t>
                            </w:r>
                          </w:p>
                          <w:p w14:paraId="75177460" w14:textId="77777777" w:rsidR="002401BE" w:rsidRPr="008A607C" w:rsidRDefault="002401BE" w:rsidP="002401BE">
                            <w:pPr>
                              <w:pStyle w:val="a3"/>
                              <w:shd w:val="clear" w:color="auto" w:fill="DDFFF4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36580D" id="Поле 40" o:spid="_x0000_s1049" type="#_x0000_t202" style="position:absolute;left:0;text-align:left;margin-left:159.6pt;margin-top:1.25pt;width:155.6pt;height:50.3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" fillcolor="#d1fff0">
                <v:textbox>
                  <w:txbxContent>
                    <w:p w14:paraId="3C871F16" w14:textId="77777777" w:rsidR="002401BE" w:rsidRPr="008A607C" w:rsidRDefault="002401BE" w:rsidP="002401BE">
                      <w:pPr>
                        <w:pStyle w:val="a3"/>
                        <w:shd w:val="clear" w:color="auto" w:fill="DDFFF4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Глава</w:t>
                      </w:r>
                    </w:p>
                    <w:p w14:paraId="26C06AB5" w14:textId="77777777" w:rsidR="002401BE" w:rsidRPr="008A607C" w:rsidRDefault="002401BE" w:rsidP="002401BE">
                      <w:pPr>
                        <w:pStyle w:val="a3"/>
                        <w:shd w:val="clear" w:color="auto" w:fill="DDFFF4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муниципального образования</w:t>
                      </w:r>
                    </w:p>
                    <w:p w14:paraId="3ECA61D1" w14:textId="77777777" w:rsidR="002401BE" w:rsidRPr="008A607C" w:rsidRDefault="002401BE" w:rsidP="002401BE">
                      <w:pPr>
                        <w:pStyle w:val="a3"/>
                        <w:shd w:val="clear" w:color="auto" w:fill="DDFFF4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Ф.И.О., </w:t>
                      </w:r>
                    </w:p>
                    <w:p w14:paraId="75177460" w14:textId="77777777" w:rsidR="002401BE" w:rsidRPr="008A607C" w:rsidRDefault="002401BE" w:rsidP="002401BE">
                      <w:pPr>
                        <w:pStyle w:val="a3"/>
                        <w:shd w:val="clear" w:color="auto" w:fill="DDFFF4"/>
                        <w:jc w:val="center"/>
                        <w:rPr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</w:p>
    <w:p w14:paraId="37618D55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3477C2E8" w14:textId="6019AAEE" w:rsidR="002401BE" w:rsidRPr="002401BE" w:rsidRDefault="00E12715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5ADCE228" wp14:editId="1D8A5CDF">
                <wp:simplePos x="0" y="0"/>
                <wp:positionH relativeFrom="column">
                  <wp:posOffset>2628900</wp:posOffset>
                </wp:positionH>
                <wp:positionV relativeFrom="paragraph">
                  <wp:posOffset>-3747770</wp:posOffset>
                </wp:positionV>
                <wp:extent cx="1257300" cy="571500"/>
                <wp:effectExtent l="0" t="0" r="0" b="0"/>
                <wp:wrapNone/>
                <wp:docPr id="39" name="Поле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06C9FE4" w14:textId="77777777" w:rsidR="002401BE" w:rsidRDefault="002401BE" w:rsidP="002401B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DCE228" id="Поле 39" o:spid="_x0000_s1050" type="#_x0000_t202" style="position:absolute;left:0;text-align:left;margin-left:207pt;margin-top:-295.1pt;width:99pt;height:4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">
                <v:textbox>
                  <w:txbxContent>
                    <w:p w14:paraId="506C9FE4" w14:textId="77777777" w:rsidR="002401BE" w:rsidRDefault="002401BE" w:rsidP="002401BE"/>
                  </w:txbxContent>
                </v:textbox>
              </v:shape>
            </w:pict>
          </mc:Fallback>
        </mc:AlternateContent>
      </w:r>
    </w:p>
    <w:p w14:paraId="717D0DA1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6580C10A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177A77AC" w14:textId="558E523B" w:rsidR="002401BE" w:rsidRPr="002401BE" w:rsidRDefault="00E12715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66DD06E6" wp14:editId="28DA30C9">
                <wp:simplePos x="0" y="0"/>
                <wp:positionH relativeFrom="column">
                  <wp:posOffset>3029585</wp:posOffset>
                </wp:positionH>
                <wp:positionV relativeFrom="paragraph">
                  <wp:posOffset>64135</wp:posOffset>
                </wp:positionV>
                <wp:extent cx="635" cy="180340"/>
                <wp:effectExtent l="10160" t="6985" r="8255" b="12700"/>
                <wp:wrapNone/>
                <wp:docPr id="33" name="AutoShape 1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18034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955252D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57" o:spid="_x0000_s1026" type="#_x0000_t32" style="position:absolute;margin-left:238.55pt;margin-top:5.05pt;width:.05pt;height:14.2pt;flip:y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" strokeweight=".25pt">
                <v:stroke dashstyle="dash"/>
              </v:shape>
            </w:pict>
          </mc:Fallback>
        </mc:AlternateContent>
      </w:r>
    </w:p>
    <w:p w14:paraId="504DCF8F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54208521" w14:textId="23AFFA29" w:rsidR="002401BE" w:rsidRPr="002401BE" w:rsidRDefault="00E12715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485E94C0" wp14:editId="0B99BB38">
                <wp:simplePos x="0" y="0"/>
                <wp:positionH relativeFrom="column">
                  <wp:posOffset>2130425</wp:posOffset>
                </wp:positionH>
                <wp:positionV relativeFrom="paragraph">
                  <wp:posOffset>10795</wp:posOffset>
                </wp:positionV>
                <wp:extent cx="1756410" cy="614045"/>
                <wp:effectExtent l="6350" t="10795" r="8890" b="13335"/>
                <wp:wrapNone/>
                <wp:docPr id="32" name="Поле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6410" cy="614045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FC082CC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Председатель</w:t>
                            </w:r>
                          </w:p>
                          <w:p w14:paraId="4766B53C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 xml:space="preserve">КЧС и ПБ </w:t>
                            </w:r>
                          </w:p>
                          <w:p w14:paraId="4A4392A4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Ф.И.О., </w:t>
                            </w:r>
                          </w:p>
                          <w:p w14:paraId="1D5D813C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5E94C0" id="Поле 37" o:spid="_x0000_s1051" type="#_x0000_t202" style="position:absolute;left:0;text-align:left;margin-left:167.75pt;margin-top:.85pt;width:138.3pt;height:48.3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" fillcolor="#ddfff4">
                <v:textbox>
                  <w:txbxContent>
                    <w:p w14:paraId="6FC082CC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Председатель</w:t>
                      </w:r>
                    </w:p>
                    <w:p w14:paraId="4766B53C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 xml:space="preserve">КЧС и ПБ </w:t>
                      </w:r>
                    </w:p>
                    <w:p w14:paraId="4A4392A4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Ф.И.О., </w:t>
                      </w:r>
                    </w:p>
                    <w:p w14:paraId="1D5D813C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</w:p>
    <w:p w14:paraId="7EA01734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5EA72C63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4E5EAD9A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2136CC68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4E4C74FE" w14:textId="6E09B2DE" w:rsidR="002401BE" w:rsidRPr="002401BE" w:rsidRDefault="00E12715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6F7D5281" wp14:editId="16DB16E3">
                <wp:simplePos x="0" y="0"/>
                <wp:positionH relativeFrom="column">
                  <wp:posOffset>3029585</wp:posOffset>
                </wp:positionH>
                <wp:positionV relativeFrom="paragraph">
                  <wp:posOffset>40640</wp:posOffset>
                </wp:positionV>
                <wp:extent cx="0" cy="243205"/>
                <wp:effectExtent l="10160" t="12065" r="8890" b="11430"/>
                <wp:wrapNone/>
                <wp:docPr id="31" name="AutoShape 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3205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1CFC9A" id="AutoShape 156" o:spid="_x0000_s1026" type="#_x0000_t32" style="position:absolute;margin-left:238.55pt;margin-top:3.2pt;width:0;height:19.1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" strokeweight=".25pt">
                <v:stroke dashstyle="dash"/>
              </v:shape>
            </w:pict>
          </mc:Fallback>
        </mc:AlternateContent>
      </w:r>
    </w:p>
    <w:p w14:paraId="66310B7D" w14:textId="64F91ED4" w:rsidR="002401BE" w:rsidRPr="002401BE" w:rsidRDefault="00E12715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35D30704" wp14:editId="5191E488">
                <wp:simplePos x="0" y="0"/>
                <wp:positionH relativeFrom="column">
                  <wp:posOffset>2002790</wp:posOffset>
                </wp:positionH>
                <wp:positionV relativeFrom="paragraph">
                  <wp:posOffset>40640</wp:posOffset>
                </wp:positionV>
                <wp:extent cx="635" cy="3202940"/>
                <wp:effectExtent l="12065" t="12065" r="6350" b="13970"/>
                <wp:wrapNone/>
                <wp:docPr id="30" name="AutoShape 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320294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D94C68" id="AutoShape 158" o:spid="_x0000_s1026" type="#_x0000_t32" style="position:absolute;margin-left:157.7pt;margin-top:3.2pt;width:.05pt;height:252.2pt;flip:y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" strokeweight=".25pt">
                <v:stroke dashstyle="dash"/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7BC0EA82" wp14:editId="759930F5">
                <wp:simplePos x="0" y="0"/>
                <wp:positionH relativeFrom="column">
                  <wp:posOffset>2026920</wp:posOffset>
                </wp:positionH>
                <wp:positionV relativeFrom="paragraph">
                  <wp:posOffset>31115</wp:posOffset>
                </wp:positionV>
                <wp:extent cx="1976120" cy="9525"/>
                <wp:effectExtent l="7620" t="12065" r="6985" b="6985"/>
                <wp:wrapNone/>
                <wp:docPr id="29" name="AutoShape 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976120" cy="9525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1013BE" id="AutoShape 151" o:spid="_x0000_s1026" type="#_x0000_t32" style="position:absolute;margin-left:159.6pt;margin-top:2.45pt;width:155.6pt;height:.75pt;flip:y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" strokeweight=".25pt">
                <v:stroke dashstyle="dash"/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32F17710" wp14:editId="3252EF4C">
                <wp:simplePos x="0" y="0"/>
                <wp:positionH relativeFrom="column">
                  <wp:posOffset>4012565</wp:posOffset>
                </wp:positionH>
                <wp:positionV relativeFrom="paragraph">
                  <wp:posOffset>40640</wp:posOffset>
                </wp:positionV>
                <wp:extent cx="635" cy="2319655"/>
                <wp:effectExtent l="12065" t="12065" r="6350" b="11430"/>
                <wp:wrapNone/>
                <wp:docPr id="28" name="AutoShape 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2319655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D674EA" id="AutoShape 152" o:spid="_x0000_s1026" type="#_x0000_t32" style="position:absolute;margin-left:315.95pt;margin-top:3.2pt;width:.05pt;height:182.65pt;flip:y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" strokeweight=".25pt">
                <v:stroke dashstyle="dash"/>
              </v:shape>
            </w:pict>
          </mc:Fallback>
        </mc:AlternateContent>
      </w:r>
    </w:p>
    <w:p w14:paraId="0292A4BD" w14:textId="5C828DFC" w:rsidR="002401BE" w:rsidRPr="002401BE" w:rsidRDefault="00E12715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747161C6" wp14:editId="060A844F">
                <wp:simplePos x="0" y="0"/>
                <wp:positionH relativeFrom="column">
                  <wp:posOffset>2270760</wp:posOffset>
                </wp:positionH>
                <wp:positionV relativeFrom="paragraph">
                  <wp:posOffset>41910</wp:posOffset>
                </wp:positionV>
                <wp:extent cx="1483360" cy="741680"/>
                <wp:effectExtent l="13335" t="13335" r="8255" b="6985"/>
                <wp:wrapNone/>
                <wp:docPr id="27" name="Поле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3360" cy="741680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33E7E91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МКУ «</w:t>
                            </w: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ЕДД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-112 муниципального образования «Боханский район»</w:t>
                            </w: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,</w:t>
                            </w:r>
                          </w:p>
                          <w:p w14:paraId="0F8A3341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 xml:space="preserve">тел. </w:t>
                            </w:r>
                            <w:r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25-7-2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7161C6" id="Поле 13" o:spid="_x0000_s1052" type="#_x0000_t202" style="position:absolute;left:0;text-align:left;margin-left:178.8pt;margin-top:3.3pt;width:116.8pt;height:58.4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" fillcolor="#ddfff4">
                <v:textbox>
                  <w:txbxContent>
                    <w:p w14:paraId="033E7E91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МКУ «</w:t>
                      </w: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ЕДДС</w:t>
                      </w: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-112 муниципального образования «Боханский район»</w:t>
                      </w: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,</w:t>
                      </w:r>
                    </w:p>
                    <w:p w14:paraId="0F8A3341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 xml:space="preserve">тел. </w:t>
                      </w:r>
                      <w:r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25-7-2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3CC0D547" wp14:editId="33DC9C95">
                <wp:simplePos x="0" y="0"/>
                <wp:positionH relativeFrom="column">
                  <wp:posOffset>4350385</wp:posOffset>
                </wp:positionH>
                <wp:positionV relativeFrom="paragraph">
                  <wp:posOffset>22860</wp:posOffset>
                </wp:positionV>
                <wp:extent cx="1843405" cy="800100"/>
                <wp:effectExtent l="6985" t="13335" r="6985" b="5715"/>
                <wp:wrapNone/>
                <wp:docPr id="26" name="Поле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43405" cy="800100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2A46AD0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Начальник отдела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 xml:space="preserve"> по делам </w:t>
                            </w: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ГО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ЧС</w:t>
                            </w:r>
                          </w:p>
                          <w:p w14:paraId="48A26E3A" w14:textId="77777777" w:rsidR="002401BE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Кабанов С.В.</w:t>
                            </w: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, </w:t>
                            </w:r>
                          </w:p>
                          <w:p w14:paraId="1A6B778C" w14:textId="77777777" w:rsidR="002401BE" w:rsidRPr="00D01303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№ тел.</w:t>
                            </w:r>
                            <w:r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25-0-9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C0D547" id="Поле 32" o:spid="_x0000_s1053" type="#_x0000_t202" style="position:absolute;left:0;text-align:left;margin-left:342.55pt;margin-top:1.8pt;width:145.15pt;height:63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" fillcolor="#ddfff4">
                <v:textbox>
                  <w:txbxContent>
                    <w:p w14:paraId="12A46AD0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Начальник отдела</w:t>
                      </w: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 xml:space="preserve"> по делам </w:t>
                      </w: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ГО</w:t>
                      </w: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ЧС</w:t>
                      </w:r>
                    </w:p>
                    <w:p w14:paraId="48A26E3A" w14:textId="77777777" w:rsidR="002401BE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Кабанов С.В.</w:t>
                      </w: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, </w:t>
                      </w:r>
                    </w:p>
                    <w:p w14:paraId="1A6B778C" w14:textId="77777777" w:rsidR="002401BE" w:rsidRPr="00D01303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№ тел.</w:t>
                      </w:r>
                      <w:r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25-0-94</w:t>
                      </w:r>
                    </w:p>
                  </w:txbxContent>
                </v:textbox>
              </v:shape>
            </w:pict>
          </mc:Fallback>
        </mc:AlternateContent>
      </w:r>
    </w:p>
    <w:p w14:paraId="4EC69078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32A13313" w14:textId="15EEDE11" w:rsidR="002401BE" w:rsidRPr="002401BE" w:rsidRDefault="00E12715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4CC2D172" wp14:editId="4DD5962B">
                <wp:simplePos x="0" y="0"/>
                <wp:positionH relativeFrom="column">
                  <wp:posOffset>3765550</wp:posOffset>
                </wp:positionH>
                <wp:positionV relativeFrom="paragraph">
                  <wp:posOffset>83820</wp:posOffset>
                </wp:positionV>
                <wp:extent cx="584835" cy="0"/>
                <wp:effectExtent l="12700" t="7620" r="12065" b="11430"/>
                <wp:wrapNone/>
                <wp:docPr id="25" name="AutoShape 1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4835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372768" id="AutoShape 154" o:spid="_x0000_s1026" type="#_x0000_t32" style="position:absolute;margin-left:296.5pt;margin-top:6.6pt;width:46.05pt;height:0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" strokeweight=".25pt">
                <v:stroke dashstyle="dash"/>
              </v:shape>
            </w:pict>
          </mc:Fallback>
        </mc:AlternateContent>
      </w:r>
    </w:p>
    <w:p w14:paraId="6D312476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1150A46D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5DC0B041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44369278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sz w:val="16"/>
          <w:szCs w:val="16"/>
        </w:rPr>
      </w:pPr>
    </w:p>
    <w:p w14:paraId="7C9DCBCC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sz w:val="16"/>
          <w:szCs w:val="16"/>
        </w:rPr>
      </w:pPr>
    </w:p>
    <w:p w14:paraId="4CA058E1" w14:textId="62ACA0E9" w:rsidR="002401BE" w:rsidRPr="002401BE" w:rsidRDefault="00E12715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68E9D548" wp14:editId="416F3763">
                <wp:simplePos x="0" y="0"/>
                <wp:positionH relativeFrom="column">
                  <wp:posOffset>-233045</wp:posOffset>
                </wp:positionH>
                <wp:positionV relativeFrom="paragraph">
                  <wp:posOffset>32385</wp:posOffset>
                </wp:positionV>
                <wp:extent cx="1976120" cy="681990"/>
                <wp:effectExtent l="5080" t="13335" r="9525" b="9525"/>
                <wp:wrapNone/>
                <wp:docPr id="24" name="Поле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76120" cy="681990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4DE147B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Руководитель учреждения (объекта)</w:t>
                            </w:r>
                          </w:p>
                          <w:p w14:paraId="66C49ECE" w14:textId="77777777" w:rsidR="002401BE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Ф.И.О., </w:t>
                            </w:r>
                          </w:p>
                          <w:p w14:paraId="200D22CC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E9D548" id="Поле 12" o:spid="_x0000_s1054" type="#_x0000_t202" style="position:absolute;left:0;text-align:left;margin-left:-18.35pt;margin-top:2.55pt;width:155.6pt;height:53.7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" fillcolor="#ddfff4">
                <v:textbox>
                  <w:txbxContent>
                    <w:p w14:paraId="54DE147B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Руководитель учреждения (объекта)</w:t>
                      </w:r>
                    </w:p>
                    <w:p w14:paraId="66C49ECE" w14:textId="77777777" w:rsidR="002401BE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Ф.И.О., </w:t>
                      </w:r>
                    </w:p>
                    <w:p w14:paraId="200D22CC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6DA8274F" wp14:editId="0DCADC46">
                <wp:simplePos x="0" y="0"/>
                <wp:positionH relativeFrom="column">
                  <wp:posOffset>2258695</wp:posOffset>
                </wp:positionH>
                <wp:positionV relativeFrom="paragraph">
                  <wp:posOffset>31115</wp:posOffset>
                </wp:positionV>
                <wp:extent cx="1485900" cy="661670"/>
                <wp:effectExtent l="10795" t="12065" r="8255" b="12065"/>
                <wp:wrapNone/>
                <wp:docPr id="23" name="Поле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0" cy="661670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4FB1BB2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Начальник ПВР</w:t>
                            </w:r>
                          </w:p>
                          <w:p w14:paraId="50623821" w14:textId="77777777" w:rsidR="002401BE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Ф.И.О., </w:t>
                            </w:r>
                          </w:p>
                          <w:p w14:paraId="63103A3B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A8274F" id="Поле 26" o:spid="_x0000_s1055" type="#_x0000_t202" style="position:absolute;left:0;text-align:left;margin-left:177.85pt;margin-top:2.45pt;width:117pt;height:52.1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" fillcolor="#ddfff4">
                <v:textbox>
                  <w:txbxContent>
                    <w:p w14:paraId="24FB1BB2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Начальник ПВР</w:t>
                      </w:r>
                    </w:p>
                    <w:p w14:paraId="50623821" w14:textId="77777777" w:rsidR="002401BE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Ф.И.О., </w:t>
                      </w:r>
                    </w:p>
                    <w:p w14:paraId="63103A3B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6F90113" wp14:editId="0EA3265C">
                <wp:simplePos x="0" y="0"/>
                <wp:positionH relativeFrom="column">
                  <wp:posOffset>4341495</wp:posOffset>
                </wp:positionH>
                <wp:positionV relativeFrom="paragraph">
                  <wp:posOffset>37465</wp:posOffset>
                </wp:positionV>
                <wp:extent cx="1856740" cy="655320"/>
                <wp:effectExtent l="7620" t="8890" r="12065" b="12065"/>
                <wp:wrapNone/>
                <wp:docPr id="22" name="Поле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56740" cy="655320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DDFA3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 xml:space="preserve">Заместитель </w:t>
                            </w: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начальник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а</w:t>
                            </w:r>
                          </w:p>
                          <w:p w14:paraId="33593B5F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МО МВД Росии «Боханский»</w:t>
                            </w:r>
                          </w:p>
                          <w:p w14:paraId="0147719C" w14:textId="77777777" w:rsidR="002401BE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Иванов Ю.Л.</w:t>
                            </w: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 xml:space="preserve">, </w:t>
                            </w:r>
                          </w:p>
                          <w:p w14:paraId="2CDE3172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№ тел.</w:t>
                            </w:r>
                            <w:r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25-6-0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F90113" id="Поле 27" o:spid="_x0000_s1056" type="#_x0000_t202" style="position:absolute;left:0;text-align:left;margin-left:341.85pt;margin-top:2.95pt;width:146.2pt;height:51.6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" fillcolor="#ddfff4">
                <v:textbox>
                  <w:txbxContent>
                    <w:p w14:paraId="335DDFA3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 xml:space="preserve">Заместитель </w:t>
                      </w: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начальник</w:t>
                      </w: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а</w:t>
                      </w:r>
                    </w:p>
                    <w:p w14:paraId="33593B5F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МО МВД Росии «Боханский»</w:t>
                      </w:r>
                    </w:p>
                    <w:p w14:paraId="0147719C" w14:textId="77777777" w:rsidR="002401BE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Иванов Ю.Л.</w:t>
                      </w: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 xml:space="preserve">, </w:t>
                      </w:r>
                    </w:p>
                    <w:p w14:paraId="2CDE3172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№ тел.</w:t>
                      </w:r>
                      <w:r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25-6-03</w:t>
                      </w:r>
                    </w:p>
                  </w:txbxContent>
                </v:textbox>
              </v:shape>
            </w:pict>
          </mc:Fallback>
        </mc:AlternateContent>
      </w:r>
    </w:p>
    <w:p w14:paraId="3E7E8EAC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18343BA5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26E0F6A5" w14:textId="2EF0683C" w:rsidR="002401BE" w:rsidRPr="002401BE" w:rsidRDefault="00E12715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79AB2E02" wp14:editId="7A0F1047">
                <wp:simplePos x="0" y="0"/>
                <wp:positionH relativeFrom="column">
                  <wp:posOffset>1744980</wp:posOffset>
                </wp:positionH>
                <wp:positionV relativeFrom="paragraph">
                  <wp:posOffset>3810</wp:posOffset>
                </wp:positionV>
                <wp:extent cx="513715" cy="0"/>
                <wp:effectExtent l="11430" t="13335" r="8255" b="5715"/>
                <wp:wrapNone/>
                <wp:docPr id="21" name="AutoShape 1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3715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D72FFB" id="AutoShape 160" o:spid="_x0000_s1026" type="#_x0000_t32" style="position:absolute;margin-left:137.4pt;margin-top:.3pt;width:40.45pt;height:0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" strokeweight=".25pt">
                <v:stroke dashstyle="dash"/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37110973" wp14:editId="0028203E">
                <wp:simplePos x="0" y="0"/>
                <wp:positionH relativeFrom="column">
                  <wp:posOffset>3750310</wp:posOffset>
                </wp:positionH>
                <wp:positionV relativeFrom="paragraph">
                  <wp:posOffset>3810</wp:posOffset>
                </wp:positionV>
                <wp:extent cx="584835" cy="0"/>
                <wp:effectExtent l="6985" t="13335" r="8255" b="5715"/>
                <wp:wrapNone/>
                <wp:docPr id="20" name="AutoShape 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4835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E46F48" id="AutoShape 155" o:spid="_x0000_s1026" type="#_x0000_t32" style="position:absolute;margin-left:295.3pt;margin-top:.3pt;width:46.05pt;height:0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" strokeweight=".25pt">
                <v:stroke dashstyle="dash"/>
              </v:shape>
            </w:pict>
          </mc:Fallback>
        </mc:AlternateContent>
      </w:r>
    </w:p>
    <w:p w14:paraId="1F62D948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2E36619E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774BC8A8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315DC234" w14:textId="355F7C70" w:rsidR="002401BE" w:rsidRPr="002401BE" w:rsidRDefault="00E12715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23A44B09" wp14:editId="353B0C9C">
                <wp:simplePos x="0" y="0"/>
                <wp:positionH relativeFrom="column">
                  <wp:posOffset>4338955</wp:posOffset>
                </wp:positionH>
                <wp:positionV relativeFrom="paragraph">
                  <wp:posOffset>16510</wp:posOffset>
                </wp:positionV>
                <wp:extent cx="1859280" cy="881380"/>
                <wp:effectExtent l="5080" t="6985" r="12065" b="6985"/>
                <wp:wrapNone/>
                <wp:docPr id="19" name="Поле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59280" cy="881380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8E2A46E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 xml:space="preserve">Представитель от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адм. района</w:t>
                            </w: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 xml:space="preserve">и приписанное преприятие </w:t>
                            </w: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торговли и питания</w:t>
                            </w:r>
                          </w:p>
                          <w:p w14:paraId="69CAF197" w14:textId="77777777" w:rsidR="002401BE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Данилова З.Н.</w:t>
                            </w: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,</w:t>
                            </w:r>
                          </w:p>
                          <w:p w14:paraId="29A321B2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№ тел.</w:t>
                            </w:r>
                            <w:r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25-9-1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A44B09" id="Поле 21" o:spid="_x0000_s1057" type="#_x0000_t202" style="position:absolute;left:0;text-align:left;margin-left:341.65pt;margin-top:1.3pt;width:146.4pt;height:69.4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" fillcolor="#ddfff4">
                <v:textbox>
                  <w:txbxContent>
                    <w:p w14:paraId="38E2A46E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 xml:space="preserve">Представитель от </w:t>
                      </w: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адм. района</w:t>
                      </w: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 xml:space="preserve">и приписанное преприятие </w:t>
                      </w: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торговли и питания</w:t>
                      </w:r>
                    </w:p>
                    <w:p w14:paraId="69CAF197" w14:textId="77777777" w:rsidR="002401BE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Данилова З.Н.</w:t>
                      </w: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,</w:t>
                      </w:r>
                    </w:p>
                    <w:p w14:paraId="29A321B2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№ тел.</w:t>
                      </w:r>
                      <w:r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25-9-13</w:t>
                      </w:r>
                    </w:p>
                  </w:txbxContent>
                </v:textbox>
              </v:shape>
            </w:pict>
          </mc:Fallback>
        </mc:AlternateContent>
      </w:r>
    </w:p>
    <w:p w14:paraId="74F01164" w14:textId="22A90298" w:rsidR="002401BE" w:rsidRPr="002401BE" w:rsidRDefault="00E12715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70DF4BF8" wp14:editId="15EF9161">
                <wp:simplePos x="0" y="0"/>
                <wp:positionH relativeFrom="column">
                  <wp:posOffset>2257425</wp:posOffset>
                </wp:positionH>
                <wp:positionV relativeFrom="paragraph">
                  <wp:posOffset>36195</wp:posOffset>
                </wp:positionV>
                <wp:extent cx="1485900" cy="685800"/>
                <wp:effectExtent l="9525" t="7620" r="9525" b="11430"/>
                <wp:wrapNone/>
                <wp:docPr id="18" name="Поле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0" cy="685800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4C389B2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Заместитель начальника ПВР</w:t>
                            </w:r>
                          </w:p>
                          <w:p w14:paraId="2C862870" w14:textId="77777777" w:rsidR="002401BE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Ф.И.О., </w:t>
                            </w:r>
                          </w:p>
                          <w:p w14:paraId="31CA2210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DF4BF8" id="Поле 19" o:spid="_x0000_s1058" type="#_x0000_t202" style="position:absolute;left:0;text-align:left;margin-left:177.75pt;margin-top:2.85pt;width:117pt;height:54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" fillcolor="#ddfff4">
                <v:textbox>
                  <w:txbxContent>
                    <w:p w14:paraId="14C389B2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Заместитель начальника ПВР</w:t>
                      </w:r>
                    </w:p>
                    <w:p w14:paraId="2C862870" w14:textId="77777777" w:rsidR="002401BE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Ф.И.О., </w:t>
                      </w:r>
                    </w:p>
                    <w:p w14:paraId="31CA2210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41724FAC" wp14:editId="2DB7B60D">
                <wp:simplePos x="0" y="0"/>
                <wp:positionH relativeFrom="column">
                  <wp:posOffset>-231140</wp:posOffset>
                </wp:positionH>
                <wp:positionV relativeFrom="paragraph">
                  <wp:posOffset>36195</wp:posOffset>
                </wp:positionV>
                <wp:extent cx="1976120" cy="610235"/>
                <wp:effectExtent l="6985" t="7620" r="7620" b="10795"/>
                <wp:wrapNone/>
                <wp:docPr id="17" name="Поле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76120" cy="610235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F99DE39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 xml:space="preserve">Представитель приписанного медицинского </w:t>
                            </w: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 xml:space="preserve">учреждения </w:t>
                            </w:r>
                          </w:p>
                          <w:p w14:paraId="2CEF2153" w14:textId="77777777" w:rsidR="002401BE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Ханташкеев В.Б.</w:t>
                            </w: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, </w:t>
                            </w:r>
                          </w:p>
                          <w:p w14:paraId="6CDE4737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№ тел.</w:t>
                            </w:r>
                            <w:r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25-3-0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724FAC" id="Поле 20" o:spid="_x0000_s1059" type="#_x0000_t202" style="position:absolute;left:0;text-align:left;margin-left:-18.2pt;margin-top:2.85pt;width:155.6pt;height:48.0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" fillcolor="#ddfff4">
                <v:textbox>
                  <w:txbxContent>
                    <w:p w14:paraId="5F99DE39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 xml:space="preserve">Представитель приписанного медицинского </w:t>
                      </w: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 xml:space="preserve">учреждения </w:t>
                      </w:r>
                    </w:p>
                    <w:p w14:paraId="2CEF2153" w14:textId="77777777" w:rsidR="002401BE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Ханташкеев В.Б.</w:t>
                      </w: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, </w:t>
                      </w:r>
                    </w:p>
                    <w:p w14:paraId="6CDE4737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№ тел.</w:t>
                      </w:r>
                      <w:r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25-3-03</w:t>
                      </w:r>
                    </w:p>
                  </w:txbxContent>
                </v:textbox>
              </v:shape>
            </w:pict>
          </mc:Fallback>
        </mc:AlternateContent>
      </w:r>
    </w:p>
    <w:p w14:paraId="38D814A0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549C1C29" w14:textId="7694301E" w:rsidR="002401BE" w:rsidRPr="002401BE" w:rsidRDefault="00E12715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59674696" wp14:editId="294C7E40">
                <wp:simplePos x="0" y="0"/>
                <wp:positionH relativeFrom="column">
                  <wp:posOffset>1738630</wp:posOffset>
                </wp:positionH>
                <wp:positionV relativeFrom="paragraph">
                  <wp:posOffset>92075</wp:posOffset>
                </wp:positionV>
                <wp:extent cx="513715" cy="0"/>
                <wp:effectExtent l="5080" t="6350" r="5080" b="12700"/>
                <wp:wrapNone/>
                <wp:docPr id="16" name="AutoShape 1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3715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BD770F" id="AutoShape 161" o:spid="_x0000_s1026" type="#_x0000_t32" style="position:absolute;margin-left:136.9pt;margin-top:7.25pt;width:40.45pt;height:0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" strokeweight=".25pt">
                <v:stroke dashstyle="dash"/>
              </v:shape>
            </w:pict>
          </mc:Fallback>
        </mc:AlternateContent>
      </w:r>
    </w:p>
    <w:p w14:paraId="03F1292A" w14:textId="5A742EB1" w:rsidR="002401BE" w:rsidRPr="002401BE" w:rsidRDefault="00E12715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6A0BBECF" wp14:editId="12A837DF">
                <wp:simplePos x="0" y="0"/>
                <wp:positionH relativeFrom="column">
                  <wp:posOffset>3754120</wp:posOffset>
                </wp:positionH>
                <wp:positionV relativeFrom="paragraph">
                  <wp:posOffset>35560</wp:posOffset>
                </wp:positionV>
                <wp:extent cx="584835" cy="0"/>
                <wp:effectExtent l="10795" t="6985" r="13970" b="12065"/>
                <wp:wrapNone/>
                <wp:docPr id="15" name="AutoShape 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4835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3BB893" id="AutoShape 153" o:spid="_x0000_s1026" type="#_x0000_t32" style="position:absolute;margin-left:295.6pt;margin-top:2.8pt;width:46.05pt;height:0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" strokeweight=".25pt">
                <v:stroke dashstyle="dash"/>
              </v:shape>
            </w:pict>
          </mc:Fallback>
        </mc:AlternateContent>
      </w:r>
    </w:p>
    <w:p w14:paraId="55C4E2AF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7D3936C7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16F75D04" w14:textId="30444472" w:rsidR="002401BE" w:rsidRPr="002401BE" w:rsidRDefault="00E12715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5FA3EEA1" wp14:editId="542F28FD">
                <wp:simplePos x="0" y="0"/>
                <wp:positionH relativeFrom="column">
                  <wp:posOffset>3020060</wp:posOffset>
                </wp:positionH>
                <wp:positionV relativeFrom="paragraph">
                  <wp:posOffset>11430</wp:posOffset>
                </wp:positionV>
                <wp:extent cx="9525" cy="207010"/>
                <wp:effectExtent l="10160" t="11430" r="8890" b="10160"/>
                <wp:wrapNone/>
                <wp:docPr id="14" name="AutoShape 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525" cy="20701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F4F3A4" id="AutoShape 166" o:spid="_x0000_s1026" type="#_x0000_t32" style="position:absolute;margin-left:237.8pt;margin-top:.9pt;width:.75pt;height:16.3pt;flip:x y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" strokeweight=".25pt">
                <v:stroke dashstyle="longDashDotDot"/>
              </v:shape>
            </w:pict>
          </mc:Fallback>
        </mc:AlternateContent>
      </w:r>
    </w:p>
    <w:p w14:paraId="2AB82B83" w14:textId="0BB1C4B3" w:rsidR="002401BE" w:rsidRPr="002401BE" w:rsidRDefault="00E12715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2F0671C1" wp14:editId="2B663952">
                <wp:simplePos x="0" y="0"/>
                <wp:positionH relativeFrom="column">
                  <wp:posOffset>3030220</wp:posOffset>
                </wp:positionH>
                <wp:positionV relativeFrom="paragraph">
                  <wp:posOffset>101600</wp:posOffset>
                </wp:positionV>
                <wp:extent cx="972820" cy="635"/>
                <wp:effectExtent l="10795" t="6350" r="6985" b="12065"/>
                <wp:wrapNone/>
                <wp:docPr id="13" name="AutoShape 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72820" cy="635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73651C" id="AutoShape 163" o:spid="_x0000_s1026" type="#_x0000_t32" style="position:absolute;margin-left:238.6pt;margin-top:8pt;width:76.6pt;height:.0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" strokeweight=".25pt">
                <v:stroke dashstyle="longDashDotDot"/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2546B5BB" wp14:editId="21131C05">
                <wp:simplePos x="0" y="0"/>
                <wp:positionH relativeFrom="column">
                  <wp:posOffset>4003040</wp:posOffset>
                </wp:positionH>
                <wp:positionV relativeFrom="paragraph">
                  <wp:posOffset>111125</wp:posOffset>
                </wp:positionV>
                <wp:extent cx="10160" cy="1223645"/>
                <wp:effectExtent l="12065" t="6350" r="6350" b="8255"/>
                <wp:wrapNone/>
                <wp:docPr id="12" name="AutoShape 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160" cy="1223645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161271" id="AutoShape 164" o:spid="_x0000_s1026" type="#_x0000_t32" style="position:absolute;margin-left:315.2pt;margin-top:8.75pt;width:.8pt;height:96.3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" strokeweight=".25pt">
                <v:stroke dashstyle="longDashDotDot"/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24B69EC0" wp14:editId="585DA952">
                <wp:simplePos x="0" y="0"/>
                <wp:positionH relativeFrom="column">
                  <wp:posOffset>3010535</wp:posOffset>
                </wp:positionH>
                <wp:positionV relativeFrom="paragraph">
                  <wp:posOffset>101600</wp:posOffset>
                </wp:positionV>
                <wp:extent cx="992505" cy="0"/>
                <wp:effectExtent l="10160" t="6350" r="6985" b="12700"/>
                <wp:wrapNone/>
                <wp:docPr id="11" name="AutoShape 1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92505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CD3693" id="AutoShape 162" o:spid="_x0000_s1026" type="#_x0000_t32" style="position:absolute;margin-left:237.05pt;margin-top:8pt;width:78.15pt;height:0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" strokeweight=".25pt">
                <v:stroke dashstyle="longDashDotDot"/>
              </v:shape>
            </w:pict>
          </mc:Fallback>
        </mc:AlternateContent>
      </w:r>
    </w:p>
    <w:p w14:paraId="7669F7E2" w14:textId="5241565F" w:rsidR="002401BE" w:rsidRPr="002401BE" w:rsidRDefault="00E12715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0CF50119" wp14:editId="2A928692">
                <wp:simplePos x="0" y="0"/>
                <wp:positionH relativeFrom="column">
                  <wp:posOffset>-231140</wp:posOffset>
                </wp:positionH>
                <wp:positionV relativeFrom="paragraph">
                  <wp:posOffset>-3175</wp:posOffset>
                </wp:positionV>
                <wp:extent cx="1976120" cy="701675"/>
                <wp:effectExtent l="6985" t="6350" r="7620" b="6350"/>
                <wp:wrapNone/>
                <wp:docPr id="10" name="Text Box 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76120" cy="701675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3190E0D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Представитель территориального органа МЧС России</w:t>
                            </w:r>
                          </w:p>
                          <w:p w14:paraId="133CDF0B" w14:textId="77777777" w:rsidR="002401BE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Бураев А.А.</w:t>
                            </w: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, </w:t>
                            </w:r>
                          </w:p>
                          <w:p w14:paraId="21456611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№ тел.</w:t>
                            </w:r>
                            <w:r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25-4-0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F50119" id="Text Box 148" o:spid="_x0000_s1060" type="#_x0000_t202" style="position:absolute;left:0;text-align:left;margin-left:-18.2pt;margin-top:-.25pt;width:155.6pt;height:55.2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" fillcolor="#ddfff4">
                <v:textbox>
                  <w:txbxContent>
                    <w:p w14:paraId="23190E0D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Представитель территориального органа МЧС России</w:t>
                      </w:r>
                    </w:p>
                    <w:p w14:paraId="133CDF0B" w14:textId="77777777" w:rsidR="002401BE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Бураев А.А.</w:t>
                      </w: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, </w:t>
                      </w:r>
                    </w:p>
                    <w:p w14:paraId="21456611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№ тел.</w:t>
                      </w:r>
                      <w:r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25-4-01</w:t>
                      </w:r>
                    </w:p>
                  </w:txbxContent>
                </v:textbox>
              </v:shape>
            </w:pict>
          </mc:Fallback>
        </mc:AlternateContent>
      </w:r>
    </w:p>
    <w:p w14:paraId="5A579B40" w14:textId="6513D9D9" w:rsidR="002401BE" w:rsidRPr="002401BE" w:rsidRDefault="00E12715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2E37CB4A" wp14:editId="0AEA999D">
                <wp:simplePos x="0" y="0"/>
                <wp:positionH relativeFrom="column">
                  <wp:posOffset>4344670</wp:posOffset>
                </wp:positionH>
                <wp:positionV relativeFrom="paragraph">
                  <wp:posOffset>29845</wp:posOffset>
                </wp:positionV>
                <wp:extent cx="1853565" cy="629920"/>
                <wp:effectExtent l="10795" t="10795" r="12065" b="6985"/>
                <wp:wrapNone/>
                <wp:docPr id="9" name="Text Box 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53565" cy="629920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90B6EE2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Начальник </w:t>
                            </w:r>
                            <w:r w:rsidRPr="008A607C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групп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ы</w:t>
                            </w:r>
                            <w:r w:rsidRPr="008A607C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р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азмещения</w:t>
                            </w:r>
                            <w:r w:rsidRPr="008A607C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населения</w:t>
                            </w:r>
                          </w:p>
                          <w:p w14:paraId="36A9ABFE" w14:textId="77777777" w:rsidR="002401BE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Ф.И.О., </w:t>
                            </w:r>
                          </w:p>
                          <w:p w14:paraId="26380B96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37CB4A" id="Text Box 147" o:spid="_x0000_s1061" type="#_x0000_t202" style="position:absolute;left:0;text-align:left;margin-left:342.1pt;margin-top:2.35pt;width:145.95pt;height:49.6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" fillcolor="#ddfff4">
                <v:textbox>
                  <w:txbxContent>
                    <w:p w14:paraId="290B6EE2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Начальник </w:t>
                      </w:r>
                      <w:r w:rsidRPr="008A607C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групп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ы</w:t>
                      </w:r>
                      <w:r w:rsidRPr="008A607C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р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азмещения</w:t>
                      </w:r>
                      <w:r w:rsidRPr="008A607C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населения</w:t>
                      </w:r>
                    </w:p>
                    <w:p w14:paraId="36A9ABFE" w14:textId="77777777" w:rsidR="002401BE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Ф.И.О., </w:t>
                      </w:r>
                    </w:p>
                    <w:p w14:paraId="26380B96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2D7E99FE" wp14:editId="3BCF8CBB">
                <wp:simplePos x="0" y="0"/>
                <wp:positionH relativeFrom="column">
                  <wp:posOffset>2258695</wp:posOffset>
                </wp:positionH>
                <wp:positionV relativeFrom="paragraph">
                  <wp:posOffset>48895</wp:posOffset>
                </wp:positionV>
                <wp:extent cx="1485900" cy="704215"/>
                <wp:effectExtent l="10795" t="10795" r="8255" b="8890"/>
                <wp:wrapNone/>
                <wp:docPr id="8" name="Поле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0" cy="704215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B44C409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Начальник </w:t>
                            </w:r>
                            <w:r w:rsidRPr="008A607C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групп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ы</w:t>
                            </w:r>
                            <w:r w:rsidRPr="008A607C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регистрации и 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учета</w:t>
                            </w:r>
                            <w:r w:rsidRPr="008A607C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населения</w:t>
                            </w:r>
                          </w:p>
                          <w:p w14:paraId="282167DC" w14:textId="77777777" w:rsidR="002401BE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Ф.И.О.,</w:t>
                            </w:r>
                          </w:p>
                          <w:p w14:paraId="249A2D8D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7E99FE" id="Поле 11" o:spid="_x0000_s1062" type="#_x0000_t202" style="position:absolute;left:0;text-align:left;margin-left:177.85pt;margin-top:3.85pt;width:117pt;height:55.4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" fillcolor="#ddfff4">
                <v:textbox>
                  <w:txbxContent>
                    <w:p w14:paraId="4B44C409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Начальник </w:t>
                      </w:r>
                      <w:r w:rsidRPr="008A607C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групп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ы</w:t>
                      </w:r>
                      <w:r w:rsidRPr="008A607C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регистрации и 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учета</w:t>
                      </w:r>
                      <w:r w:rsidRPr="008A607C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населения</w:t>
                      </w:r>
                    </w:p>
                    <w:p w14:paraId="282167DC" w14:textId="77777777" w:rsidR="002401BE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Ф.И.О.,</w:t>
                      </w:r>
                    </w:p>
                    <w:p w14:paraId="249A2D8D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</w:p>
    <w:p w14:paraId="6DEBD3B8" w14:textId="3722D594" w:rsidR="002401BE" w:rsidRPr="002401BE" w:rsidRDefault="00E12715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6CE68362" wp14:editId="3815CB3E">
                <wp:simplePos x="0" y="0"/>
                <wp:positionH relativeFrom="column">
                  <wp:posOffset>1738630</wp:posOffset>
                </wp:positionH>
                <wp:positionV relativeFrom="paragraph">
                  <wp:posOffset>94615</wp:posOffset>
                </wp:positionV>
                <wp:extent cx="264795" cy="0"/>
                <wp:effectExtent l="5080" t="8890" r="6350" b="10160"/>
                <wp:wrapNone/>
                <wp:docPr id="7" name="AutoShape 1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64795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C235213" id="AutoShape 159" o:spid="_x0000_s1026" type="#_x0000_t32" style="position:absolute;margin-left:136.9pt;margin-top:7.45pt;width:20.85pt;height:0;flip:x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" strokeweight=".25pt">
                <v:stroke dashstyle="dash"/>
              </v:shape>
            </w:pict>
          </mc:Fallback>
        </mc:AlternateContent>
      </w:r>
    </w:p>
    <w:p w14:paraId="0B262226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50F8B949" w14:textId="58914FF2" w:rsidR="002401BE" w:rsidRPr="002401BE" w:rsidRDefault="00E12715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624B25D5" wp14:editId="375F2814">
                <wp:simplePos x="0" y="0"/>
                <wp:positionH relativeFrom="column">
                  <wp:posOffset>3727450</wp:posOffset>
                </wp:positionH>
                <wp:positionV relativeFrom="paragraph">
                  <wp:posOffset>24765</wp:posOffset>
                </wp:positionV>
                <wp:extent cx="628650" cy="0"/>
                <wp:effectExtent l="12700" t="5715" r="6350" b="13335"/>
                <wp:wrapNone/>
                <wp:docPr id="6" name="AutoShape 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8650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1BA8D8" id="AutoShape 167" o:spid="_x0000_s1026" type="#_x0000_t32" style="position:absolute;margin-left:293.5pt;margin-top:1.95pt;width:49.5pt;height:0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" strokeweight=".25pt">
                <v:stroke dashstyle="longDashDotDot"/>
              </v:shape>
            </w:pict>
          </mc:Fallback>
        </mc:AlternateContent>
      </w:r>
    </w:p>
    <w:p w14:paraId="70E9092C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3711CD27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40F827DC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0B1E02D5" w14:textId="7BBE12A7" w:rsidR="002401BE" w:rsidRPr="002401BE" w:rsidRDefault="00E12715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77F7577C" wp14:editId="67748278">
                <wp:simplePos x="0" y="0"/>
                <wp:positionH relativeFrom="column">
                  <wp:posOffset>4363720</wp:posOffset>
                </wp:positionH>
                <wp:positionV relativeFrom="paragraph">
                  <wp:posOffset>33655</wp:posOffset>
                </wp:positionV>
                <wp:extent cx="1849120" cy="494665"/>
                <wp:effectExtent l="10795" t="5080" r="6985" b="5080"/>
                <wp:wrapNone/>
                <wp:docPr id="5" name="Поле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49120" cy="494665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471412D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Комната матери и ребенка</w:t>
                            </w:r>
                          </w:p>
                          <w:p w14:paraId="27DE2A40" w14:textId="77777777" w:rsidR="002401BE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Ф.И.О., </w:t>
                            </w:r>
                          </w:p>
                          <w:p w14:paraId="110796FE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F7577C" id="Поле 7" o:spid="_x0000_s1063" type="#_x0000_t202" style="position:absolute;left:0;text-align:left;margin-left:343.6pt;margin-top:2.65pt;width:145.6pt;height:38.9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" fillcolor="#ddfff4">
                <v:textbox>
                  <w:txbxContent>
                    <w:p w14:paraId="2471412D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Комната матери и ребенка</w:t>
                      </w:r>
                    </w:p>
                    <w:p w14:paraId="27DE2A40" w14:textId="77777777" w:rsidR="002401BE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Ф.И.О., </w:t>
                      </w:r>
                    </w:p>
                    <w:p w14:paraId="110796FE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66E41A98" wp14:editId="68F313DB">
                <wp:simplePos x="0" y="0"/>
                <wp:positionH relativeFrom="column">
                  <wp:posOffset>2254885</wp:posOffset>
                </wp:positionH>
                <wp:positionV relativeFrom="paragraph">
                  <wp:posOffset>57150</wp:posOffset>
                </wp:positionV>
                <wp:extent cx="1485900" cy="490220"/>
                <wp:effectExtent l="6985" t="9525" r="12065" b="5080"/>
                <wp:wrapNone/>
                <wp:docPr id="4" name="Поле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0" cy="490220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C1C07EE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Стол справок</w:t>
                            </w:r>
                          </w:p>
                          <w:p w14:paraId="0A69372A" w14:textId="77777777" w:rsidR="002401BE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Ф.И.О., </w:t>
                            </w:r>
                          </w:p>
                          <w:p w14:paraId="017609EC" w14:textId="77777777" w:rsidR="002401BE" w:rsidRPr="008A607C" w:rsidRDefault="002401BE" w:rsidP="002401BE">
                            <w:pPr>
                              <w:pStyle w:val="a3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E41A98" id="Поле 8" o:spid="_x0000_s1064" type="#_x0000_t202" style="position:absolute;left:0;text-align:left;margin-left:177.55pt;margin-top:4.5pt;width:117pt;height:38.6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" fillcolor="#ddfff4">
                <v:textbox>
                  <w:txbxContent>
                    <w:p w14:paraId="6C1C07EE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Стол справок</w:t>
                      </w:r>
                    </w:p>
                    <w:p w14:paraId="0A69372A" w14:textId="77777777" w:rsidR="002401BE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Ф.И.О., </w:t>
                      </w:r>
                    </w:p>
                    <w:p w14:paraId="017609EC" w14:textId="77777777" w:rsidR="002401BE" w:rsidRPr="008A607C" w:rsidRDefault="002401BE" w:rsidP="002401BE">
                      <w:pPr>
                        <w:pStyle w:val="a3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</w:p>
    <w:p w14:paraId="195F6C0A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7CC07A1F" w14:textId="0197C5CE" w:rsidR="002401BE" w:rsidRPr="002401BE" w:rsidRDefault="00E12715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57DD1E72" wp14:editId="1B4A0468">
                <wp:simplePos x="0" y="0"/>
                <wp:positionH relativeFrom="column">
                  <wp:posOffset>3750310</wp:posOffset>
                </wp:positionH>
                <wp:positionV relativeFrom="paragraph">
                  <wp:posOffset>49530</wp:posOffset>
                </wp:positionV>
                <wp:extent cx="613410" cy="635"/>
                <wp:effectExtent l="6985" t="11430" r="8255" b="6985"/>
                <wp:wrapNone/>
                <wp:docPr id="3" name="AutoShape 1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3410" cy="635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699A02" id="AutoShape 165" o:spid="_x0000_s1026" type="#_x0000_t32" style="position:absolute;margin-left:295.3pt;margin-top:3.9pt;width:48.3pt;height:.0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" strokeweight=".25pt">
                <v:stroke dashstyle="longDashDotDot"/>
              </v:shape>
            </w:pict>
          </mc:Fallback>
        </mc:AlternateContent>
      </w:r>
    </w:p>
    <w:p w14:paraId="7F19E3D4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1F4643DD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tbl>
      <w:tblPr>
        <w:tblpPr w:leftFromText="180" w:rightFromText="180" w:vertAnchor="text" w:horzAnchor="page" w:tblpX="3144" w:tblpY="118"/>
        <w:tblW w:w="4361" w:type="dxa"/>
        <w:tblLayout w:type="fixed"/>
        <w:tblLook w:val="0000" w:firstRow="0" w:lastRow="0" w:firstColumn="0" w:lastColumn="0" w:noHBand="0" w:noVBand="0"/>
      </w:tblPr>
      <w:tblGrid>
        <w:gridCol w:w="4361"/>
      </w:tblGrid>
      <w:tr w:rsidR="002401BE" w:rsidRPr="002401BE" w14:paraId="34483D90" w14:textId="77777777" w:rsidTr="002401BE">
        <w:trPr>
          <w:trHeight w:val="142"/>
        </w:trPr>
        <w:tc>
          <w:tcPr>
            <w:tcW w:w="4361" w:type="dxa"/>
          </w:tcPr>
          <w:p w14:paraId="65A634E6" w14:textId="77777777" w:rsidR="002401BE" w:rsidRPr="002401BE" w:rsidRDefault="002401BE" w:rsidP="00953DEB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  <w:r w:rsidRPr="002401BE">
              <w:rPr>
                <w:rFonts w:ascii="Arial" w:hAnsi="Arial" w:cs="Arial"/>
                <w:sz w:val="18"/>
                <w:szCs w:val="18"/>
              </w:rPr>
              <w:t>- оповещение по мобильной и проводной связи</w:t>
            </w:r>
          </w:p>
        </w:tc>
      </w:tr>
    </w:tbl>
    <w:p w14:paraId="526E8744" w14:textId="56B92B5E" w:rsidR="002401BE" w:rsidRPr="002401BE" w:rsidRDefault="00E12715" w:rsidP="00953DEB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58E5E476" wp14:editId="659D1846">
                <wp:simplePos x="0" y="0"/>
                <wp:positionH relativeFrom="column">
                  <wp:posOffset>40640</wp:posOffset>
                </wp:positionH>
                <wp:positionV relativeFrom="paragraph">
                  <wp:posOffset>97155</wp:posOffset>
                </wp:positionV>
                <wp:extent cx="767080" cy="0"/>
                <wp:effectExtent l="12065" t="11430" r="11430" b="7620"/>
                <wp:wrapNone/>
                <wp:docPr id="2" name="AutoShape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7080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FD3C92" id="AutoShape 149" o:spid="_x0000_s1026" type="#_x0000_t32" style="position:absolute;margin-left:3.2pt;margin-top:7.65pt;width:60.4pt;height:0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" strokeweight=".25pt">
                <v:stroke dashstyle="dash"/>
              </v:shape>
            </w:pict>
          </mc:Fallback>
        </mc:AlternateContent>
      </w:r>
    </w:p>
    <w:p w14:paraId="75482041" w14:textId="5F86DA54" w:rsidR="002401BE" w:rsidRPr="002401BE" w:rsidRDefault="00E12715" w:rsidP="00953DEB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067A7609" wp14:editId="6D6BE6EC">
                <wp:simplePos x="0" y="0"/>
                <wp:positionH relativeFrom="column">
                  <wp:posOffset>50800</wp:posOffset>
                </wp:positionH>
                <wp:positionV relativeFrom="paragraph">
                  <wp:posOffset>104140</wp:posOffset>
                </wp:positionV>
                <wp:extent cx="767080" cy="0"/>
                <wp:effectExtent l="12700" t="8890" r="10795" b="10160"/>
                <wp:wrapNone/>
                <wp:docPr id="1" name="AutoShape 1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7080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AD3764" id="AutoShape 150" o:spid="_x0000_s1026" type="#_x0000_t32" style="position:absolute;margin-left:4pt;margin-top:8.2pt;width:60.4pt;height:0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" strokeweight=".25pt">
                <v:stroke dashstyle="longDashDotDot"/>
              </v:shape>
            </w:pict>
          </mc:Fallback>
        </mc:AlternateContent>
      </w:r>
    </w:p>
    <w:p w14:paraId="6B0A54AC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065F3C74" w14:textId="77777777" w:rsidR="002401BE" w:rsidRPr="002401BE" w:rsidRDefault="002401BE" w:rsidP="00953DE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14:paraId="0E9EEC42" w14:textId="77777777" w:rsidR="002401BE" w:rsidRPr="002401BE" w:rsidRDefault="002401BE" w:rsidP="00953DEB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14:paraId="01DA69B6" w14:textId="77777777" w:rsidR="002401BE" w:rsidRPr="002401BE" w:rsidRDefault="002401BE" w:rsidP="00953DEB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tbl>
      <w:tblPr>
        <w:tblW w:w="10218" w:type="dxa"/>
        <w:jc w:val="center"/>
        <w:tblLook w:val="04A0" w:firstRow="1" w:lastRow="0" w:firstColumn="1" w:lastColumn="0" w:noHBand="0" w:noVBand="1"/>
      </w:tblPr>
      <w:tblGrid>
        <w:gridCol w:w="4667"/>
        <w:gridCol w:w="604"/>
        <w:gridCol w:w="2168"/>
        <w:gridCol w:w="652"/>
        <w:gridCol w:w="2127"/>
      </w:tblGrid>
      <w:tr w:rsidR="002401BE" w:rsidRPr="002401BE" w14:paraId="48D16A91" w14:textId="77777777" w:rsidTr="002401BE">
        <w:trPr>
          <w:trHeight w:hRule="exact" w:val="681"/>
          <w:jc w:val="center"/>
        </w:trPr>
        <w:tc>
          <w:tcPr>
            <w:tcW w:w="4667" w:type="dxa"/>
            <w:tcBorders>
              <w:bottom w:val="single" w:sz="2" w:space="0" w:color="808080" w:themeColor="background1" w:themeShade="80"/>
            </w:tcBorders>
            <w:hideMark/>
          </w:tcPr>
          <w:p w14:paraId="33161467" w14:textId="77777777" w:rsidR="002401BE" w:rsidRPr="002401BE" w:rsidRDefault="002401BE" w:rsidP="00953DEB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eastAsia="en-US"/>
              </w:rPr>
            </w:pPr>
            <w:r w:rsidRPr="002401BE">
              <w:rPr>
                <w:rFonts w:ascii="Arial" w:hAnsi="Arial" w:cs="Arial"/>
                <w:sz w:val="24"/>
                <w:szCs w:val="24"/>
                <w:lang w:eastAsia="en-US"/>
              </w:rPr>
              <w:t>Начальник пункта временного размещения</w:t>
            </w:r>
          </w:p>
        </w:tc>
        <w:tc>
          <w:tcPr>
            <w:tcW w:w="604" w:type="dxa"/>
            <w:hideMark/>
          </w:tcPr>
          <w:p w14:paraId="7119907B" w14:textId="77777777" w:rsidR="002401BE" w:rsidRPr="002401BE" w:rsidRDefault="002401BE" w:rsidP="00953DEB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2168" w:type="dxa"/>
            <w:tcBorders>
              <w:left w:val="nil"/>
              <w:bottom w:val="single" w:sz="2" w:space="0" w:color="808080" w:themeColor="background1" w:themeShade="80"/>
            </w:tcBorders>
          </w:tcPr>
          <w:p w14:paraId="7CC8A016" w14:textId="77777777" w:rsidR="002401BE" w:rsidRPr="002401BE" w:rsidRDefault="002401BE" w:rsidP="00953DEB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652" w:type="dxa"/>
            <w:hideMark/>
          </w:tcPr>
          <w:p w14:paraId="37B2714A" w14:textId="77777777" w:rsidR="002401BE" w:rsidRPr="002401BE" w:rsidRDefault="002401BE" w:rsidP="00953DEB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</w:rPr>
            </w:pPr>
          </w:p>
        </w:tc>
        <w:tc>
          <w:tcPr>
            <w:tcW w:w="2127" w:type="dxa"/>
            <w:tcBorders>
              <w:bottom w:val="single" w:sz="2" w:space="0" w:color="808080" w:themeColor="background1" w:themeShade="80"/>
            </w:tcBorders>
            <w:vAlign w:val="bottom"/>
            <w:hideMark/>
          </w:tcPr>
          <w:p w14:paraId="53B1031E" w14:textId="77777777" w:rsidR="002401BE" w:rsidRPr="002401BE" w:rsidRDefault="002401BE" w:rsidP="00953DEB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</w:tr>
      <w:tr w:rsidR="002401BE" w:rsidRPr="002401BE" w14:paraId="5DF300CE" w14:textId="77777777" w:rsidTr="002401BE">
        <w:trPr>
          <w:trHeight w:hRule="exact" w:val="205"/>
          <w:jc w:val="center"/>
        </w:trPr>
        <w:tc>
          <w:tcPr>
            <w:tcW w:w="4667" w:type="dxa"/>
            <w:tcBorders>
              <w:top w:val="single" w:sz="2" w:space="0" w:color="808080" w:themeColor="background1" w:themeShade="80"/>
            </w:tcBorders>
            <w:hideMark/>
          </w:tcPr>
          <w:p w14:paraId="24F22042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2401BE">
              <w:rPr>
                <w:rFonts w:ascii="Arial" w:hAnsi="Arial" w:cs="Arial"/>
                <w:sz w:val="16"/>
                <w:szCs w:val="16"/>
                <w:lang w:eastAsia="en-US"/>
              </w:rPr>
              <w:t>(Должность)</w:t>
            </w:r>
          </w:p>
        </w:tc>
        <w:tc>
          <w:tcPr>
            <w:tcW w:w="604" w:type="dxa"/>
            <w:hideMark/>
          </w:tcPr>
          <w:p w14:paraId="77CC46CF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</w:p>
        </w:tc>
        <w:tc>
          <w:tcPr>
            <w:tcW w:w="2168" w:type="dxa"/>
            <w:tcBorders>
              <w:top w:val="single" w:sz="2" w:space="0" w:color="808080" w:themeColor="background1" w:themeShade="80"/>
              <w:left w:val="nil"/>
            </w:tcBorders>
          </w:tcPr>
          <w:p w14:paraId="72C5744C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2401BE">
              <w:rPr>
                <w:rFonts w:ascii="Arial" w:hAnsi="Arial" w:cs="Arial"/>
                <w:sz w:val="16"/>
                <w:szCs w:val="16"/>
                <w:lang w:eastAsia="en-US"/>
              </w:rPr>
              <w:t>(Подпись)</w:t>
            </w:r>
          </w:p>
        </w:tc>
        <w:tc>
          <w:tcPr>
            <w:tcW w:w="652" w:type="dxa"/>
            <w:hideMark/>
          </w:tcPr>
          <w:p w14:paraId="1C0B869E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eastAsia="Calibri" w:hAnsi="Arial" w:cs="Arial"/>
                <w:sz w:val="16"/>
                <w:szCs w:val="16"/>
              </w:rPr>
            </w:pPr>
          </w:p>
        </w:tc>
        <w:tc>
          <w:tcPr>
            <w:tcW w:w="2127" w:type="dxa"/>
            <w:tcBorders>
              <w:top w:val="single" w:sz="2" w:space="0" w:color="808080" w:themeColor="background1" w:themeShade="80"/>
            </w:tcBorders>
            <w:hideMark/>
          </w:tcPr>
          <w:p w14:paraId="01380A62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eastAsia="Calibri" w:hAnsi="Arial" w:cs="Arial"/>
                <w:sz w:val="16"/>
                <w:szCs w:val="16"/>
                <w:lang w:eastAsia="en-US"/>
              </w:rPr>
            </w:pPr>
            <w:r w:rsidRPr="002401BE">
              <w:rPr>
                <w:rFonts w:ascii="Arial" w:eastAsia="Calibri" w:hAnsi="Arial" w:cs="Arial"/>
                <w:sz w:val="16"/>
                <w:szCs w:val="16"/>
                <w:lang w:eastAsia="en-US"/>
              </w:rPr>
              <w:t>(Ф.И.О.)</w:t>
            </w:r>
          </w:p>
        </w:tc>
      </w:tr>
    </w:tbl>
    <w:p w14:paraId="4E72C94F" w14:textId="77777777" w:rsidR="002401BE" w:rsidRPr="002401BE" w:rsidRDefault="002401BE" w:rsidP="00953DEB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14:paraId="24A1C546" w14:textId="77777777" w:rsidR="00953DEB" w:rsidRDefault="00953DEB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tbl>
      <w:tblPr>
        <w:tblW w:w="6488" w:type="dxa"/>
        <w:jc w:val="right"/>
        <w:tblLayout w:type="fixed"/>
        <w:tblLook w:val="0000" w:firstRow="0" w:lastRow="0" w:firstColumn="0" w:lastColumn="0" w:noHBand="0" w:noVBand="0"/>
      </w:tblPr>
      <w:tblGrid>
        <w:gridCol w:w="6488"/>
      </w:tblGrid>
      <w:tr w:rsidR="002401BE" w:rsidRPr="002401BE" w14:paraId="308161F4" w14:textId="77777777" w:rsidTr="00E52C14">
        <w:trPr>
          <w:trHeight w:val="368"/>
          <w:jc w:val="right"/>
        </w:trPr>
        <w:tc>
          <w:tcPr>
            <w:tcW w:w="6488" w:type="dxa"/>
          </w:tcPr>
          <w:p w14:paraId="6D19E5A5" w14:textId="77777777" w:rsidR="002401BE" w:rsidRPr="002401BE" w:rsidRDefault="002401BE" w:rsidP="00953DEB">
            <w:pPr>
              <w:spacing w:after="0" w:line="240" w:lineRule="auto"/>
              <w:jc w:val="right"/>
              <w:rPr>
                <w:rFonts w:ascii="Courier New" w:hAnsi="Courier New" w:cs="Courier New"/>
              </w:rPr>
            </w:pPr>
            <w:r w:rsidRPr="002401BE">
              <w:rPr>
                <w:rFonts w:ascii="Courier New" w:hAnsi="Courier New" w:cs="Courier New"/>
              </w:rPr>
              <w:t>Приложение 6</w:t>
            </w:r>
          </w:p>
          <w:p w14:paraId="158BD544" w14:textId="77777777" w:rsidR="002401BE" w:rsidRPr="002401BE" w:rsidRDefault="002401BE" w:rsidP="00953DEB">
            <w:pPr>
              <w:spacing w:after="0" w:line="240" w:lineRule="auto"/>
              <w:jc w:val="right"/>
            </w:pPr>
            <w:r w:rsidRPr="002401BE">
              <w:rPr>
                <w:rFonts w:ascii="Courier New" w:hAnsi="Courier New" w:cs="Courier New"/>
              </w:rPr>
              <w:t xml:space="preserve">к Положению о </w:t>
            </w:r>
            <w:r w:rsidR="00953DEB">
              <w:rPr>
                <w:rFonts w:ascii="Courier New" w:hAnsi="Courier New" w:cs="Courier New"/>
                <w:szCs w:val="30"/>
              </w:rPr>
              <w:t>ПВР</w:t>
            </w:r>
            <w:r w:rsidRPr="002401BE">
              <w:rPr>
                <w:rFonts w:ascii="Courier New" w:hAnsi="Courier New" w:cs="Courier New"/>
                <w:szCs w:val="30"/>
              </w:rPr>
              <w:t xml:space="preserve"> на территории </w:t>
            </w:r>
            <w:r w:rsidR="00081F0E">
              <w:rPr>
                <w:rFonts w:ascii="Courier New" w:hAnsi="Courier New" w:cs="Courier New"/>
                <w:szCs w:val="30"/>
              </w:rPr>
              <w:t>МО</w:t>
            </w:r>
            <w:r w:rsidR="00E52C14">
              <w:rPr>
                <w:rFonts w:ascii="Courier New" w:hAnsi="Courier New" w:cs="Courier New"/>
                <w:szCs w:val="30"/>
              </w:rPr>
              <w:t xml:space="preserve"> </w:t>
            </w:r>
            <w:r w:rsidR="00081F0E">
              <w:rPr>
                <w:rFonts w:ascii="Courier New" w:hAnsi="Courier New" w:cs="Courier New"/>
                <w:szCs w:val="30"/>
              </w:rPr>
              <w:t>«Шаралдай»</w:t>
            </w:r>
          </w:p>
        </w:tc>
      </w:tr>
    </w:tbl>
    <w:p w14:paraId="6E9795B8" w14:textId="77777777" w:rsidR="002401BE" w:rsidRPr="002401BE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14:paraId="4857AA01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  <w:r w:rsidRPr="00E52C14">
        <w:rPr>
          <w:rFonts w:ascii="Arial" w:hAnsi="Arial" w:cs="Arial"/>
          <w:b/>
          <w:bCs/>
          <w:color w:val="000000"/>
          <w:sz w:val="24"/>
          <w:szCs w:val="24"/>
        </w:rPr>
        <w:t>Журнал</w:t>
      </w:r>
    </w:p>
    <w:p w14:paraId="6621D36F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  <w:r w:rsidRPr="00E52C14">
        <w:rPr>
          <w:rFonts w:ascii="Arial" w:hAnsi="Arial" w:cs="Arial"/>
          <w:b/>
          <w:bCs/>
          <w:color w:val="000000"/>
          <w:sz w:val="24"/>
          <w:szCs w:val="24"/>
        </w:rPr>
        <w:t>регистрации населения в пункте временного размещения</w:t>
      </w:r>
    </w:p>
    <w:p w14:paraId="3AB938D1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  <w:r w:rsidRPr="00E52C14">
        <w:rPr>
          <w:rFonts w:ascii="Arial" w:hAnsi="Arial" w:cs="Arial"/>
          <w:b/>
          <w:bCs/>
          <w:color w:val="000000"/>
          <w:sz w:val="24"/>
          <w:szCs w:val="24"/>
        </w:rPr>
        <w:t>(Образец)</w:t>
      </w:r>
    </w:p>
    <w:tbl>
      <w:tblPr>
        <w:tblW w:w="0" w:type="auto"/>
        <w:tblBorders>
          <w:top w:val="single" w:sz="2" w:space="0" w:color="808080" w:themeColor="background1" w:themeShade="80"/>
          <w:left w:val="single" w:sz="2" w:space="0" w:color="808080" w:themeColor="background1" w:themeShade="80"/>
          <w:bottom w:val="single" w:sz="2" w:space="0" w:color="808080" w:themeColor="background1" w:themeShade="80"/>
          <w:right w:val="single" w:sz="2" w:space="0" w:color="808080" w:themeColor="background1" w:themeShade="80"/>
          <w:insideH w:val="single" w:sz="2" w:space="0" w:color="808080" w:themeColor="background1" w:themeShade="80"/>
          <w:insideV w:val="single" w:sz="2" w:space="0" w:color="808080" w:themeColor="background1" w:themeShade="80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581"/>
        <w:gridCol w:w="1891"/>
        <w:gridCol w:w="1114"/>
        <w:gridCol w:w="1811"/>
        <w:gridCol w:w="1276"/>
        <w:gridCol w:w="850"/>
        <w:gridCol w:w="851"/>
        <w:gridCol w:w="1842"/>
      </w:tblGrid>
      <w:tr w:rsidR="002401BE" w:rsidRPr="00E52C14" w14:paraId="784B1616" w14:textId="77777777" w:rsidTr="00953DEB">
        <w:trPr>
          <w:trHeight w:hRule="exact" w:val="672"/>
        </w:trPr>
        <w:tc>
          <w:tcPr>
            <w:tcW w:w="581" w:type="dxa"/>
            <w:vMerge w:val="restart"/>
            <w:shd w:val="clear" w:color="auto" w:fill="FFFFFF"/>
            <w:vAlign w:val="center"/>
          </w:tcPr>
          <w:p w14:paraId="6EC58E8D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b/>
                <w:sz w:val="20"/>
                <w:szCs w:val="20"/>
              </w:rPr>
              <w:t>№</w:t>
            </w:r>
          </w:p>
          <w:p w14:paraId="2BFAB541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b/>
                <w:sz w:val="20"/>
                <w:szCs w:val="20"/>
              </w:rPr>
              <w:t>п/п</w:t>
            </w:r>
          </w:p>
        </w:tc>
        <w:tc>
          <w:tcPr>
            <w:tcW w:w="1891" w:type="dxa"/>
            <w:vMerge w:val="restart"/>
            <w:shd w:val="clear" w:color="auto" w:fill="FFFFFF"/>
            <w:vAlign w:val="center"/>
          </w:tcPr>
          <w:p w14:paraId="4C08462B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b/>
                <w:sz w:val="20"/>
                <w:szCs w:val="20"/>
              </w:rPr>
              <w:t>Ф.И.О. размещенного в ПВР</w:t>
            </w:r>
          </w:p>
        </w:tc>
        <w:tc>
          <w:tcPr>
            <w:tcW w:w="1114" w:type="dxa"/>
            <w:vMerge w:val="restart"/>
            <w:shd w:val="clear" w:color="auto" w:fill="FFFFFF"/>
            <w:vAlign w:val="center"/>
          </w:tcPr>
          <w:p w14:paraId="7478CB5D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b/>
                <w:sz w:val="20"/>
                <w:szCs w:val="20"/>
              </w:rPr>
              <w:t>Возраст</w:t>
            </w:r>
          </w:p>
        </w:tc>
        <w:tc>
          <w:tcPr>
            <w:tcW w:w="1811" w:type="dxa"/>
            <w:vMerge w:val="restart"/>
            <w:shd w:val="clear" w:color="auto" w:fill="FFFFFF"/>
            <w:vAlign w:val="center"/>
          </w:tcPr>
          <w:p w14:paraId="591EB6A1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b/>
                <w:sz w:val="20"/>
                <w:szCs w:val="20"/>
              </w:rPr>
              <w:t>Домашний адрес</w:t>
            </w:r>
          </w:p>
        </w:tc>
        <w:tc>
          <w:tcPr>
            <w:tcW w:w="1276" w:type="dxa"/>
            <w:vMerge w:val="restart"/>
            <w:shd w:val="clear" w:color="auto" w:fill="FFFFFF"/>
            <w:vAlign w:val="center"/>
          </w:tcPr>
          <w:p w14:paraId="0A512478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b/>
                <w:sz w:val="20"/>
                <w:szCs w:val="20"/>
              </w:rPr>
              <w:t>Место работы</w:t>
            </w:r>
          </w:p>
        </w:tc>
        <w:tc>
          <w:tcPr>
            <w:tcW w:w="1701" w:type="dxa"/>
            <w:gridSpan w:val="2"/>
            <w:shd w:val="clear" w:color="auto" w:fill="FFFFFF"/>
            <w:vAlign w:val="center"/>
          </w:tcPr>
          <w:p w14:paraId="65F0CB3C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b/>
                <w:sz w:val="20"/>
                <w:szCs w:val="20"/>
              </w:rPr>
              <w:t>Время, час., мин.</w:t>
            </w:r>
          </w:p>
        </w:tc>
        <w:tc>
          <w:tcPr>
            <w:tcW w:w="1842" w:type="dxa"/>
            <w:vMerge w:val="restart"/>
            <w:shd w:val="clear" w:color="auto" w:fill="FFFFFF"/>
            <w:vAlign w:val="center"/>
          </w:tcPr>
          <w:p w14:paraId="61B1AD1D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b/>
                <w:sz w:val="20"/>
                <w:szCs w:val="20"/>
              </w:rPr>
              <w:t>Примечание</w:t>
            </w:r>
          </w:p>
        </w:tc>
      </w:tr>
      <w:tr w:rsidR="002401BE" w:rsidRPr="00E52C14" w14:paraId="2C8F879D" w14:textId="77777777" w:rsidTr="00953DEB">
        <w:trPr>
          <w:trHeight w:hRule="exact" w:val="308"/>
        </w:trPr>
        <w:tc>
          <w:tcPr>
            <w:tcW w:w="581" w:type="dxa"/>
            <w:vMerge/>
            <w:shd w:val="clear" w:color="auto" w:fill="FFFFFF"/>
          </w:tcPr>
          <w:p w14:paraId="739B410D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</w:p>
        </w:tc>
        <w:tc>
          <w:tcPr>
            <w:tcW w:w="1891" w:type="dxa"/>
            <w:vMerge/>
            <w:shd w:val="clear" w:color="auto" w:fill="FFFFFF"/>
          </w:tcPr>
          <w:p w14:paraId="261B81B1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</w:p>
        </w:tc>
        <w:tc>
          <w:tcPr>
            <w:tcW w:w="1114" w:type="dxa"/>
            <w:vMerge/>
            <w:shd w:val="clear" w:color="auto" w:fill="FFFFFF"/>
          </w:tcPr>
          <w:p w14:paraId="084B216C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</w:p>
        </w:tc>
        <w:tc>
          <w:tcPr>
            <w:tcW w:w="1811" w:type="dxa"/>
            <w:vMerge/>
            <w:shd w:val="clear" w:color="auto" w:fill="FFFFFF"/>
          </w:tcPr>
          <w:p w14:paraId="454DCF9A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</w:p>
        </w:tc>
        <w:tc>
          <w:tcPr>
            <w:tcW w:w="1276" w:type="dxa"/>
            <w:vMerge/>
            <w:shd w:val="clear" w:color="auto" w:fill="FFFFFF"/>
          </w:tcPr>
          <w:p w14:paraId="55221698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  <w:vAlign w:val="center"/>
          </w:tcPr>
          <w:p w14:paraId="17C9A248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b/>
                <w:sz w:val="20"/>
                <w:szCs w:val="20"/>
              </w:rPr>
              <w:t>Приб.</w:t>
            </w:r>
          </w:p>
        </w:tc>
        <w:tc>
          <w:tcPr>
            <w:tcW w:w="851" w:type="dxa"/>
            <w:shd w:val="clear" w:color="auto" w:fill="FFFFFF"/>
            <w:vAlign w:val="center"/>
          </w:tcPr>
          <w:p w14:paraId="2D636E90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b/>
                <w:sz w:val="20"/>
                <w:szCs w:val="20"/>
              </w:rPr>
              <w:t>Убыт.</w:t>
            </w:r>
          </w:p>
        </w:tc>
        <w:tc>
          <w:tcPr>
            <w:tcW w:w="1842" w:type="dxa"/>
            <w:vMerge/>
            <w:shd w:val="clear" w:color="auto" w:fill="FFFFFF"/>
          </w:tcPr>
          <w:p w14:paraId="5A954BF3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</w:p>
        </w:tc>
      </w:tr>
      <w:tr w:rsidR="002401BE" w:rsidRPr="00E52C14" w14:paraId="345916DA" w14:textId="77777777" w:rsidTr="00953DEB">
        <w:trPr>
          <w:trHeight w:hRule="exact" w:val="326"/>
        </w:trPr>
        <w:tc>
          <w:tcPr>
            <w:tcW w:w="581" w:type="dxa"/>
            <w:shd w:val="clear" w:color="auto" w:fill="FFFFFF"/>
          </w:tcPr>
          <w:p w14:paraId="19525FD0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sz w:val="20"/>
                <w:szCs w:val="20"/>
              </w:rPr>
              <w:t>1.</w:t>
            </w:r>
          </w:p>
        </w:tc>
        <w:tc>
          <w:tcPr>
            <w:tcW w:w="1891" w:type="dxa"/>
            <w:shd w:val="clear" w:color="auto" w:fill="FFFFFF"/>
          </w:tcPr>
          <w:p w14:paraId="083276DF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14" w:type="dxa"/>
            <w:shd w:val="clear" w:color="auto" w:fill="FFFFFF"/>
          </w:tcPr>
          <w:p w14:paraId="1307075B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11" w:type="dxa"/>
            <w:shd w:val="clear" w:color="auto" w:fill="FFFFFF"/>
          </w:tcPr>
          <w:p w14:paraId="0FB1E655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6" w:type="dxa"/>
            <w:shd w:val="clear" w:color="auto" w:fill="FFFFFF"/>
          </w:tcPr>
          <w:p w14:paraId="36DE0E2A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</w:tcPr>
          <w:p w14:paraId="7FD23F70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FFFFFF"/>
          </w:tcPr>
          <w:p w14:paraId="3FD8B841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2" w:type="dxa"/>
            <w:shd w:val="clear" w:color="auto" w:fill="FFFFFF"/>
          </w:tcPr>
          <w:p w14:paraId="78216628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220083B5" w14:textId="77777777" w:rsidTr="00953DEB">
        <w:trPr>
          <w:trHeight w:hRule="exact" w:val="331"/>
        </w:trPr>
        <w:tc>
          <w:tcPr>
            <w:tcW w:w="581" w:type="dxa"/>
            <w:shd w:val="clear" w:color="auto" w:fill="FFFFFF"/>
          </w:tcPr>
          <w:p w14:paraId="58CE68A9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sz w:val="20"/>
                <w:szCs w:val="20"/>
              </w:rPr>
              <w:t>2.</w:t>
            </w:r>
          </w:p>
        </w:tc>
        <w:tc>
          <w:tcPr>
            <w:tcW w:w="1891" w:type="dxa"/>
            <w:shd w:val="clear" w:color="auto" w:fill="FFFFFF"/>
          </w:tcPr>
          <w:p w14:paraId="0191EF78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14" w:type="dxa"/>
            <w:shd w:val="clear" w:color="auto" w:fill="FFFFFF"/>
          </w:tcPr>
          <w:p w14:paraId="569C7A6D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11" w:type="dxa"/>
            <w:shd w:val="clear" w:color="auto" w:fill="FFFFFF"/>
          </w:tcPr>
          <w:p w14:paraId="4C118B67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6" w:type="dxa"/>
            <w:shd w:val="clear" w:color="auto" w:fill="FFFFFF"/>
          </w:tcPr>
          <w:p w14:paraId="581DD19F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</w:tcPr>
          <w:p w14:paraId="0AFFAD7C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FFFFFF"/>
          </w:tcPr>
          <w:p w14:paraId="0DAF3708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2" w:type="dxa"/>
            <w:shd w:val="clear" w:color="auto" w:fill="FFFFFF"/>
          </w:tcPr>
          <w:p w14:paraId="15DEDE3D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5A1337CB" w14:textId="77777777" w:rsidTr="00953DEB">
        <w:trPr>
          <w:trHeight w:hRule="exact" w:val="326"/>
        </w:trPr>
        <w:tc>
          <w:tcPr>
            <w:tcW w:w="581" w:type="dxa"/>
            <w:shd w:val="clear" w:color="auto" w:fill="FFFFFF"/>
          </w:tcPr>
          <w:p w14:paraId="08C97D6A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sz w:val="20"/>
                <w:szCs w:val="20"/>
              </w:rPr>
              <w:t>3.</w:t>
            </w:r>
          </w:p>
        </w:tc>
        <w:tc>
          <w:tcPr>
            <w:tcW w:w="1891" w:type="dxa"/>
            <w:shd w:val="clear" w:color="auto" w:fill="FFFFFF"/>
          </w:tcPr>
          <w:p w14:paraId="34DD0A00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14" w:type="dxa"/>
            <w:shd w:val="clear" w:color="auto" w:fill="FFFFFF"/>
          </w:tcPr>
          <w:p w14:paraId="1ED56836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11" w:type="dxa"/>
            <w:shd w:val="clear" w:color="auto" w:fill="FFFFFF"/>
          </w:tcPr>
          <w:p w14:paraId="7C0B9AA8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6" w:type="dxa"/>
            <w:shd w:val="clear" w:color="auto" w:fill="FFFFFF"/>
          </w:tcPr>
          <w:p w14:paraId="64392454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</w:tcPr>
          <w:p w14:paraId="7F3389BF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FFFFFF"/>
          </w:tcPr>
          <w:p w14:paraId="77385F6A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2" w:type="dxa"/>
            <w:shd w:val="clear" w:color="auto" w:fill="FFFFFF"/>
          </w:tcPr>
          <w:p w14:paraId="48B16F9A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695775C5" w14:textId="77777777" w:rsidTr="00953DEB">
        <w:trPr>
          <w:trHeight w:hRule="exact" w:val="322"/>
        </w:trPr>
        <w:tc>
          <w:tcPr>
            <w:tcW w:w="581" w:type="dxa"/>
            <w:shd w:val="clear" w:color="auto" w:fill="FFFFFF"/>
          </w:tcPr>
          <w:p w14:paraId="2E504036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sz w:val="20"/>
                <w:szCs w:val="20"/>
              </w:rPr>
              <w:t>4.</w:t>
            </w:r>
          </w:p>
        </w:tc>
        <w:tc>
          <w:tcPr>
            <w:tcW w:w="1891" w:type="dxa"/>
            <w:shd w:val="clear" w:color="auto" w:fill="FFFFFF"/>
          </w:tcPr>
          <w:p w14:paraId="57BC2CCF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14" w:type="dxa"/>
            <w:shd w:val="clear" w:color="auto" w:fill="FFFFFF"/>
          </w:tcPr>
          <w:p w14:paraId="690FEF31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11" w:type="dxa"/>
            <w:shd w:val="clear" w:color="auto" w:fill="FFFFFF"/>
          </w:tcPr>
          <w:p w14:paraId="23581D85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6" w:type="dxa"/>
            <w:shd w:val="clear" w:color="auto" w:fill="FFFFFF"/>
          </w:tcPr>
          <w:p w14:paraId="06712E51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</w:tcPr>
          <w:p w14:paraId="3F0A9957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FFFFFF"/>
          </w:tcPr>
          <w:p w14:paraId="14A97620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2" w:type="dxa"/>
            <w:shd w:val="clear" w:color="auto" w:fill="FFFFFF"/>
          </w:tcPr>
          <w:p w14:paraId="44256318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7213A7BA" w14:textId="77777777" w:rsidTr="00953DEB">
        <w:trPr>
          <w:trHeight w:hRule="exact" w:val="326"/>
        </w:trPr>
        <w:tc>
          <w:tcPr>
            <w:tcW w:w="581" w:type="dxa"/>
            <w:shd w:val="clear" w:color="auto" w:fill="FFFFFF"/>
          </w:tcPr>
          <w:p w14:paraId="5B4DEF8A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sz w:val="20"/>
                <w:szCs w:val="20"/>
              </w:rPr>
              <w:t>5.</w:t>
            </w:r>
          </w:p>
        </w:tc>
        <w:tc>
          <w:tcPr>
            <w:tcW w:w="1891" w:type="dxa"/>
            <w:shd w:val="clear" w:color="auto" w:fill="FFFFFF"/>
          </w:tcPr>
          <w:p w14:paraId="57EB6D54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14" w:type="dxa"/>
            <w:shd w:val="clear" w:color="auto" w:fill="FFFFFF"/>
          </w:tcPr>
          <w:p w14:paraId="7DCE1471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11" w:type="dxa"/>
            <w:shd w:val="clear" w:color="auto" w:fill="FFFFFF"/>
          </w:tcPr>
          <w:p w14:paraId="65F32697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6" w:type="dxa"/>
            <w:shd w:val="clear" w:color="auto" w:fill="FFFFFF"/>
          </w:tcPr>
          <w:p w14:paraId="3C1C4C4B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</w:tcPr>
          <w:p w14:paraId="24A7A021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FFFFFF"/>
          </w:tcPr>
          <w:p w14:paraId="4DB6E562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2" w:type="dxa"/>
            <w:shd w:val="clear" w:color="auto" w:fill="FFFFFF"/>
          </w:tcPr>
          <w:p w14:paraId="7C8AC0CE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007536CA" w14:textId="77777777" w:rsidTr="00953DEB">
        <w:trPr>
          <w:trHeight w:hRule="exact" w:val="326"/>
        </w:trPr>
        <w:tc>
          <w:tcPr>
            <w:tcW w:w="581" w:type="dxa"/>
            <w:shd w:val="clear" w:color="auto" w:fill="FFFFFF"/>
          </w:tcPr>
          <w:p w14:paraId="77168560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sz w:val="20"/>
                <w:szCs w:val="20"/>
              </w:rPr>
              <w:t>6.</w:t>
            </w:r>
          </w:p>
        </w:tc>
        <w:tc>
          <w:tcPr>
            <w:tcW w:w="1891" w:type="dxa"/>
            <w:shd w:val="clear" w:color="auto" w:fill="FFFFFF"/>
          </w:tcPr>
          <w:p w14:paraId="3607A8FD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14" w:type="dxa"/>
            <w:shd w:val="clear" w:color="auto" w:fill="FFFFFF"/>
          </w:tcPr>
          <w:p w14:paraId="5EEAC827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11" w:type="dxa"/>
            <w:shd w:val="clear" w:color="auto" w:fill="FFFFFF"/>
          </w:tcPr>
          <w:p w14:paraId="700D5CA0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6" w:type="dxa"/>
            <w:shd w:val="clear" w:color="auto" w:fill="FFFFFF"/>
          </w:tcPr>
          <w:p w14:paraId="4BA76BDF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</w:tcPr>
          <w:p w14:paraId="70E22CB1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FFFFFF"/>
          </w:tcPr>
          <w:p w14:paraId="2FD9649C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2" w:type="dxa"/>
            <w:shd w:val="clear" w:color="auto" w:fill="FFFFFF"/>
          </w:tcPr>
          <w:p w14:paraId="41F57423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392AC732" w14:textId="77777777" w:rsidTr="00953DEB">
        <w:trPr>
          <w:trHeight w:hRule="exact" w:val="336"/>
        </w:trPr>
        <w:tc>
          <w:tcPr>
            <w:tcW w:w="581" w:type="dxa"/>
            <w:shd w:val="clear" w:color="auto" w:fill="FFFFFF"/>
          </w:tcPr>
          <w:p w14:paraId="2BC38F38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sz w:val="20"/>
                <w:szCs w:val="20"/>
              </w:rPr>
              <w:t>7.</w:t>
            </w:r>
          </w:p>
        </w:tc>
        <w:tc>
          <w:tcPr>
            <w:tcW w:w="1891" w:type="dxa"/>
            <w:shd w:val="clear" w:color="auto" w:fill="FFFFFF"/>
          </w:tcPr>
          <w:p w14:paraId="085A14CA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14" w:type="dxa"/>
            <w:shd w:val="clear" w:color="auto" w:fill="FFFFFF"/>
          </w:tcPr>
          <w:p w14:paraId="02DC4644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11" w:type="dxa"/>
            <w:shd w:val="clear" w:color="auto" w:fill="FFFFFF"/>
          </w:tcPr>
          <w:p w14:paraId="5780555D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6" w:type="dxa"/>
            <w:shd w:val="clear" w:color="auto" w:fill="FFFFFF"/>
          </w:tcPr>
          <w:p w14:paraId="7157AAE3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</w:tcPr>
          <w:p w14:paraId="4B43B44F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FFFFFF"/>
          </w:tcPr>
          <w:p w14:paraId="7F691FA0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2" w:type="dxa"/>
            <w:shd w:val="clear" w:color="auto" w:fill="FFFFFF"/>
          </w:tcPr>
          <w:p w14:paraId="7EEF30A9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7908EAFF" w14:textId="77777777" w:rsidTr="00953DEB">
        <w:trPr>
          <w:trHeight w:hRule="exact" w:val="331"/>
        </w:trPr>
        <w:tc>
          <w:tcPr>
            <w:tcW w:w="581" w:type="dxa"/>
            <w:shd w:val="clear" w:color="auto" w:fill="FFFFFF"/>
          </w:tcPr>
          <w:p w14:paraId="3928901F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sz w:val="20"/>
                <w:szCs w:val="20"/>
              </w:rPr>
              <w:t>8.</w:t>
            </w:r>
          </w:p>
        </w:tc>
        <w:tc>
          <w:tcPr>
            <w:tcW w:w="1891" w:type="dxa"/>
            <w:shd w:val="clear" w:color="auto" w:fill="FFFFFF"/>
          </w:tcPr>
          <w:p w14:paraId="642DCFA0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14" w:type="dxa"/>
            <w:shd w:val="clear" w:color="auto" w:fill="FFFFFF"/>
          </w:tcPr>
          <w:p w14:paraId="4C830936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11" w:type="dxa"/>
            <w:shd w:val="clear" w:color="auto" w:fill="FFFFFF"/>
          </w:tcPr>
          <w:p w14:paraId="5A053F85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6" w:type="dxa"/>
            <w:shd w:val="clear" w:color="auto" w:fill="FFFFFF"/>
          </w:tcPr>
          <w:p w14:paraId="1662C888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</w:tcPr>
          <w:p w14:paraId="66B3BC81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FFFFFF"/>
          </w:tcPr>
          <w:p w14:paraId="18539C6C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2" w:type="dxa"/>
            <w:shd w:val="clear" w:color="auto" w:fill="FFFFFF"/>
          </w:tcPr>
          <w:p w14:paraId="5AA4A2DD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5AC235B9" w14:textId="77777777" w:rsidTr="00953DEB">
        <w:trPr>
          <w:trHeight w:hRule="exact" w:val="331"/>
        </w:trPr>
        <w:tc>
          <w:tcPr>
            <w:tcW w:w="581" w:type="dxa"/>
            <w:shd w:val="clear" w:color="auto" w:fill="FFFFFF"/>
          </w:tcPr>
          <w:p w14:paraId="662C3C5C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sz w:val="20"/>
                <w:szCs w:val="20"/>
              </w:rPr>
              <w:t>9.</w:t>
            </w:r>
          </w:p>
        </w:tc>
        <w:tc>
          <w:tcPr>
            <w:tcW w:w="1891" w:type="dxa"/>
            <w:shd w:val="clear" w:color="auto" w:fill="FFFFFF"/>
          </w:tcPr>
          <w:p w14:paraId="4A147BD9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14" w:type="dxa"/>
            <w:shd w:val="clear" w:color="auto" w:fill="FFFFFF"/>
          </w:tcPr>
          <w:p w14:paraId="0EE0194A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11" w:type="dxa"/>
            <w:shd w:val="clear" w:color="auto" w:fill="FFFFFF"/>
          </w:tcPr>
          <w:p w14:paraId="4636DD1C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6" w:type="dxa"/>
            <w:shd w:val="clear" w:color="auto" w:fill="FFFFFF"/>
          </w:tcPr>
          <w:p w14:paraId="41CD61F9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</w:tcPr>
          <w:p w14:paraId="7F346F63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FFFFFF"/>
          </w:tcPr>
          <w:p w14:paraId="19A21251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2" w:type="dxa"/>
            <w:shd w:val="clear" w:color="auto" w:fill="FFFFFF"/>
          </w:tcPr>
          <w:p w14:paraId="79A56FE2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3772A368" w14:textId="77777777" w:rsidTr="00953DEB">
        <w:trPr>
          <w:trHeight w:hRule="exact" w:val="331"/>
        </w:trPr>
        <w:tc>
          <w:tcPr>
            <w:tcW w:w="581" w:type="dxa"/>
            <w:shd w:val="clear" w:color="auto" w:fill="FFFFFF"/>
          </w:tcPr>
          <w:p w14:paraId="6793E786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sz w:val="20"/>
                <w:szCs w:val="20"/>
              </w:rPr>
              <w:t>10.</w:t>
            </w:r>
          </w:p>
        </w:tc>
        <w:tc>
          <w:tcPr>
            <w:tcW w:w="1891" w:type="dxa"/>
            <w:shd w:val="clear" w:color="auto" w:fill="FFFFFF"/>
          </w:tcPr>
          <w:p w14:paraId="30260068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14" w:type="dxa"/>
            <w:shd w:val="clear" w:color="auto" w:fill="FFFFFF"/>
          </w:tcPr>
          <w:p w14:paraId="3CEA71DE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11" w:type="dxa"/>
            <w:shd w:val="clear" w:color="auto" w:fill="FFFFFF"/>
          </w:tcPr>
          <w:p w14:paraId="091F348F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6" w:type="dxa"/>
            <w:shd w:val="clear" w:color="auto" w:fill="FFFFFF"/>
          </w:tcPr>
          <w:p w14:paraId="0D2FFC70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</w:tcPr>
          <w:p w14:paraId="04F407CB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FFFFFF"/>
          </w:tcPr>
          <w:p w14:paraId="20DBA594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2" w:type="dxa"/>
            <w:shd w:val="clear" w:color="auto" w:fill="FFFFFF"/>
          </w:tcPr>
          <w:p w14:paraId="256BE666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6631E6EB" w14:textId="77777777" w:rsidTr="00953DEB">
        <w:trPr>
          <w:trHeight w:hRule="exact" w:val="326"/>
        </w:trPr>
        <w:tc>
          <w:tcPr>
            <w:tcW w:w="581" w:type="dxa"/>
            <w:shd w:val="clear" w:color="auto" w:fill="FFFFFF"/>
          </w:tcPr>
          <w:p w14:paraId="43F3AA24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sz w:val="20"/>
                <w:szCs w:val="20"/>
              </w:rPr>
              <w:t>И.</w:t>
            </w:r>
          </w:p>
        </w:tc>
        <w:tc>
          <w:tcPr>
            <w:tcW w:w="1891" w:type="dxa"/>
            <w:shd w:val="clear" w:color="auto" w:fill="FFFFFF"/>
          </w:tcPr>
          <w:p w14:paraId="75D30D5A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14" w:type="dxa"/>
            <w:shd w:val="clear" w:color="auto" w:fill="FFFFFF"/>
          </w:tcPr>
          <w:p w14:paraId="3CB43393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11" w:type="dxa"/>
            <w:shd w:val="clear" w:color="auto" w:fill="FFFFFF"/>
          </w:tcPr>
          <w:p w14:paraId="682B6E3C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6" w:type="dxa"/>
            <w:shd w:val="clear" w:color="auto" w:fill="FFFFFF"/>
          </w:tcPr>
          <w:p w14:paraId="6530D9D9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</w:tcPr>
          <w:p w14:paraId="1E2242CF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FFFFFF"/>
          </w:tcPr>
          <w:p w14:paraId="2369C509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2" w:type="dxa"/>
            <w:shd w:val="clear" w:color="auto" w:fill="FFFFFF"/>
          </w:tcPr>
          <w:p w14:paraId="2BB8A8D6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75BDBF06" w14:textId="77777777" w:rsidTr="00953DEB">
        <w:trPr>
          <w:trHeight w:hRule="exact" w:val="331"/>
        </w:trPr>
        <w:tc>
          <w:tcPr>
            <w:tcW w:w="581" w:type="dxa"/>
            <w:shd w:val="clear" w:color="auto" w:fill="FFFFFF"/>
          </w:tcPr>
          <w:p w14:paraId="2374A2A9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sz w:val="20"/>
                <w:szCs w:val="20"/>
              </w:rPr>
              <w:t>12.</w:t>
            </w:r>
          </w:p>
        </w:tc>
        <w:tc>
          <w:tcPr>
            <w:tcW w:w="1891" w:type="dxa"/>
            <w:shd w:val="clear" w:color="auto" w:fill="FFFFFF"/>
          </w:tcPr>
          <w:p w14:paraId="4C90E657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14" w:type="dxa"/>
            <w:shd w:val="clear" w:color="auto" w:fill="FFFFFF"/>
          </w:tcPr>
          <w:p w14:paraId="6DE1733E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11" w:type="dxa"/>
            <w:shd w:val="clear" w:color="auto" w:fill="FFFFFF"/>
          </w:tcPr>
          <w:p w14:paraId="7D0EF0FB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6" w:type="dxa"/>
            <w:shd w:val="clear" w:color="auto" w:fill="FFFFFF"/>
          </w:tcPr>
          <w:p w14:paraId="413FB6E8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</w:tcPr>
          <w:p w14:paraId="4458C782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FFFFFF"/>
          </w:tcPr>
          <w:p w14:paraId="1CEAAF47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2" w:type="dxa"/>
            <w:shd w:val="clear" w:color="auto" w:fill="FFFFFF"/>
          </w:tcPr>
          <w:p w14:paraId="72530397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7478E8A7" w14:textId="77777777" w:rsidTr="00953DEB">
        <w:trPr>
          <w:trHeight w:hRule="exact" w:val="326"/>
        </w:trPr>
        <w:tc>
          <w:tcPr>
            <w:tcW w:w="581" w:type="dxa"/>
            <w:shd w:val="clear" w:color="auto" w:fill="FFFFFF"/>
          </w:tcPr>
          <w:p w14:paraId="0B563D19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sz w:val="20"/>
                <w:szCs w:val="20"/>
              </w:rPr>
              <w:t>13.</w:t>
            </w:r>
          </w:p>
        </w:tc>
        <w:tc>
          <w:tcPr>
            <w:tcW w:w="1891" w:type="dxa"/>
            <w:shd w:val="clear" w:color="auto" w:fill="FFFFFF"/>
          </w:tcPr>
          <w:p w14:paraId="06729B90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14" w:type="dxa"/>
            <w:shd w:val="clear" w:color="auto" w:fill="FFFFFF"/>
          </w:tcPr>
          <w:p w14:paraId="75C68E9E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11" w:type="dxa"/>
            <w:shd w:val="clear" w:color="auto" w:fill="FFFFFF"/>
          </w:tcPr>
          <w:p w14:paraId="5D5A4326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6" w:type="dxa"/>
            <w:shd w:val="clear" w:color="auto" w:fill="FFFFFF"/>
          </w:tcPr>
          <w:p w14:paraId="6ACEFD77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</w:tcPr>
          <w:p w14:paraId="21DEB751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FFFFFF"/>
          </w:tcPr>
          <w:p w14:paraId="782B6647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2" w:type="dxa"/>
            <w:shd w:val="clear" w:color="auto" w:fill="FFFFFF"/>
          </w:tcPr>
          <w:p w14:paraId="33FFB96A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6592B7D4" w14:textId="77777777" w:rsidTr="00953DEB">
        <w:trPr>
          <w:trHeight w:hRule="exact" w:val="331"/>
        </w:trPr>
        <w:tc>
          <w:tcPr>
            <w:tcW w:w="581" w:type="dxa"/>
            <w:shd w:val="clear" w:color="auto" w:fill="FFFFFF"/>
          </w:tcPr>
          <w:p w14:paraId="5D824401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sz w:val="20"/>
                <w:szCs w:val="20"/>
              </w:rPr>
              <w:t>14.</w:t>
            </w:r>
          </w:p>
        </w:tc>
        <w:tc>
          <w:tcPr>
            <w:tcW w:w="1891" w:type="dxa"/>
            <w:shd w:val="clear" w:color="auto" w:fill="FFFFFF"/>
          </w:tcPr>
          <w:p w14:paraId="6977C595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14" w:type="dxa"/>
            <w:shd w:val="clear" w:color="auto" w:fill="FFFFFF"/>
          </w:tcPr>
          <w:p w14:paraId="32E3E28F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11" w:type="dxa"/>
            <w:shd w:val="clear" w:color="auto" w:fill="FFFFFF"/>
          </w:tcPr>
          <w:p w14:paraId="6B776455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6" w:type="dxa"/>
            <w:shd w:val="clear" w:color="auto" w:fill="FFFFFF"/>
          </w:tcPr>
          <w:p w14:paraId="5E510FA8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</w:tcPr>
          <w:p w14:paraId="66D286C2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FFFFFF"/>
          </w:tcPr>
          <w:p w14:paraId="35889B71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2" w:type="dxa"/>
            <w:shd w:val="clear" w:color="auto" w:fill="FFFFFF"/>
          </w:tcPr>
          <w:p w14:paraId="54C00528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35E26BC0" w14:textId="77777777" w:rsidTr="00953DEB">
        <w:trPr>
          <w:trHeight w:hRule="exact" w:val="331"/>
        </w:trPr>
        <w:tc>
          <w:tcPr>
            <w:tcW w:w="581" w:type="dxa"/>
            <w:shd w:val="clear" w:color="auto" w:fill="FFFFFF"/>
          </w:tcPr>
          <w:p w14:paraId="48A33A39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sz w:val="20"/>
                <w:szCs w:val="20"/>
              </w:rPr>
              <w:t>15.</w:t>
            </w:r>
          </w:p>
        </w:tc>
        <w:tc>
          <w:tcPr>
            <w:tcW w:w="1891" w:type="dxa"/>
            <w:shd w:val="clear" w:color="auto" w:fill="FFFFFF"/>
          </w:tcPr>
          <w:p w14:paraId="38FD805D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14" w:type="dxa"/>
            <w:shd w:val="clear" w:color="auto" w:fill="FFFFFF"/>
          </w:tcPr>
          <w:p w14:paraId="70323996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11" w:type="dxa"/>
            <w:shd w:val="clear" w:color="auto" w:fill="FFFFFF"/>
          </w:tcPr>
          <w:p w14:paraId="51D82C79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6" w:type="dxa"/>
            <w:shd w:val="clear" w:color="auto" w:fill="FFFFFF"/>
          </w:tcPr>
          <w:p w14:paraId="6D2EF6E5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</w:tcPr>
          <w:p w14:paraId="3DC2A055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FFFFFF"/>
          </w:tcPr>
          <w:p w14:paraId="6E8DC181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2" w:type="dxa"/>
            <w:shd w:val="clear" w:color="auto" w:fill="FFFFFF"/>
          </w:tcPr>
          <w:p w14:paraId="4F456FE4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0D56A1E6" w14:textId="77777777" w:rsidTr="00953DEB">
        <w:trPr>
          <w:trHeight w:hRule="exact" w:val="326"/>
        </w:trPr>
        <w:tc>
          <w:tcPr>
            <w:tcW w:w="581" w:type="dxa"/>
            <w:shd w:val="clear" w:color="auto" w:fill="FFFFFF"/>
          </w:tcPr>
          <w:p w14:paraId="4A4C6A22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sz w:val="20"/>
                <w:szCs w:val="20"/>
              </w:rPr>
              <w:t>16.</w:t>
            </w:r>
          </w:p>
        </w:tc>
        <w:tc>
          <w:tcPr>
            <w:tcW w:w="1891" w:type="dxa"/>
            <w:shd w:val="clear" w:color="auto" w:fill="FFFFFF"/>
          </w:tcPr>
          <w:p w14:paraId="70907BD5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14" w:type="dxa"/>
            <w:shd w:val="clear" w:color="auto" w:fill="FFFFFF"/>
          </w:tcPr>
          <w:p w14:paraId="71EB8047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11" w:type="dxa"/>
            <w:shd w:val="clear" w:color="auto" w:fill="FFFFFF"/>
          </w:tcPr>
          <w:p w14:paraId="72A52531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6" w:type="dxa"/>
            <w:shd w:val="clear" w:color="auto" w:fill="FFFFFF"/>
          </w:tcPr>
          <w:p w14:paraId="4490BD50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</w:tcPr>
          <w:p w14:paraId="7FBB9148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FFFFFF"/>
          </w:tcPr>
          <w:p w14:paraId="59C17496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2" w:type="dxa"/>
            <w:shd w:val="clear" w:color="auto" w:fill="FFFFFF"/>
          </w:tcPr>
          <w:p w14:paraId="6DA27B07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52767872" w14:textId="77777777" w:rsidTr="00953DEB">
        <w:trPr>
          <w:trHeight w:hRule="exact" w:val="331"/>
        </w:trPr>
        <w:tc>
          <w:tcPr>
            <w:tcW w:w="581" w:type="dxa"/>
            <w:shd w:val="clear" w:color="auto" w:fill="FFFFFF"/>
          </w:tcPr>
          <w:p w14:paraId="4F8DACD3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sz w:val="20"/>
                <w:szCs w:val="20"/>
              </w:rPr>
              <w:t>17.</w:t>
            </w:r>
          </w:p>
        </w:tc>
        <w:tc>
          <w:tcPr>
            <w:tcW w:w="1891" w:type="dxa"/>
            <w:shd w:val="clear" w:color="auto" w:fill="FFFFFF"/>
          </w:tcPr>
          <w:p w14:paraId="092C044E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14" w:type="dxa"/>
            <w:shd w:val="clear" w:color="auto" w:fill="FFFFFF"/>
          </w:tcPr>
          <w:p w14:paraId="78ADDC28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11" w:type="dxa"/>
            <w:shd w:val="clear" w:color="auto" w:fill="FFFFFF"/>
          </w:tcPr>
          <w:p w14:paraId="40E3D0BC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6" w:type="dxa"/>
            <w:shd w:val="clear" w:color="auto" w:fill="FFFFFF"/>
          </w:tcPr>
          <w:p w14:paraId="7ECB8CD7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</w:tcPr>
          <w:p w14:paraId="61E71E6C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FFFFFF"/>
          </w:tcPr>
          <w:p w14:paraId="7A86FB0F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2" w:type="dxa"/>
            <w:shd w:val="clear" w:color="auto" w:fill="FFFFFF"/>
          </w:tcPr>
          <w:p w14:paraId="275A68E2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6FD4BD0C" w14:textId="77777777" w:rsidTr="00953DEB">
        <w:trPr>
          <w:trHeight w:hRule="exact" w:val="331"/>
        </w:trPr>
        <w:tc>
          <w:tcPr>
            <w:tcW w:w="581" w:type="dxa"/>
            <w:shd w:val="clear" w:color="auto" w:fill="FFFFFF"/>
          </w:tcPr>
          <w:p w14:paraId="25F79F28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sz w:val="20"/>
                <w:szCs w:val="20"/>
              </w:rPr>
              <w:t>18.</w:t>
            </w:r>
          </w:p>
        </w:tc>
        <w:tc>
          <w:tcPr>
            <w:tcW w:w="1891" w:type="dxa"/>
            <w:shd w:val="clear" w:color="auto" w:fill="FFFFFF"/>
          </w:tcPr>
          <w:p w14:paraId="27A19108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14" w:type="dxa"/>
            <w:shd w:val="clear" w:color="auto" w:fill="FFFFFF"/>
          </w:tcPr>
          <w:p w14:paraId="7C45AF07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11" w:type="dxa"/>
            <w:shd w:val="clear" w:color="auto" w:fill="FFFFFF"/>
          </w:tcPr>
          <w:p w14:paraId="1858988E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6" w:type="dxa"/>
            <w:shd w:val="clear" w:color="auto" w:fill="FFFFFF"/>
          </w:tcPr>
          <w:p w14:paraId="19E1408D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</w:tcPr>
          <w:p w14:paraId="71762734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FFFFFF"/>
          </w:tcPr>
          <w:p w14:paraId="5CCAE8C1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2" w:type="dxa"/>
            <w:shd w:val="clear" w:color="auto" w:fill="FFFFFF"/>
          </w:tcPr>
          <w:p w14:paraId="6F501F7C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4CB75FBB" w14:textId="77777777" w:rsidTr="00953DEB">
        <w:trPr>
          <w:trHeight w:hRule="exact" w:val="326"/>
        </w:trPr>
        <w:tc>
          <w:tcPr>
            <w:tcW w:w="581" w:type="dxa"/>
            <w:shd w:val="clear" w:color="auto" w:fill="FFFFFF"/>
          </w:tcPr>
          <w:p w14:paraId="4F656FDE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sz w:val="20"/>
                <w:szCs w:val="20"/>
              </w:rPr>
              <w:t>19.</w:t>
            </w:r>
          </w:p>
        </w:tc>
        <w:tc>
          <w:tcPr>
            <w:tcW w:w="1891" w:type="dxa"/>
            <w:shd w:val="clear" w:color="auto" w:fill="FFFFFF"/>
          </w:tcPr>
          <w:p w14:paraId="018170E4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14" w:type="dxa"/>
            <w:shd w:val="clear" w:color="auto" w:fill="FFFFFF"/>
          </w:tcPr>
          <w:p w14:paraId="5DD49B1D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11" w:type="dxa"/>
            <w:shd w:val="clear" w:color="auto" w:fill="FFFFFF"/>
          </w:tcPr>
          <w:p w14:paraId="404FA1E5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6" w:type="dxa"/>
            <w:shd w:val="clear" w:color="auto" w:fill="FFFFFF"/>
          </w:tcPr>
          <w:p w14:paraId="4A02A4E2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</w:tcPr>
          <w:p w14:paraId="627C5202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FFFFFF"/>
          </w:tcPr>
          <w:p w14:paraId="566303BF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2" w:type="dxa"/>
            <w:shd w:val="clear" w:color="auto" w:fill="FFFFFF"/>
          </w:tcPr>
          <w:p w14:paraId="2F939B3E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0CFC9C89" w14:textId="77777777" w:rsidTr="00953DEB">
        <w:trPr>
          <w:trHeight w:hRule="exact" w:val="326"/>
        </w:trPr>
        <w:tc>
          <w:tcPr>
            <w:tcW w:w="581" w:type="dxa"/>
            <w:shd w:val="clear" w:color="auto" w:fill="FFFFFF"/>
          </w:tcPr>
          <w:p w14:paraId="31E06A57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sz w:val="20"/>
                <w:szCs w:val="20"/>
              </w:rPr>
              <w:t>20.</w:t>
            </w:r>
          </w:p>
        </w:tc>
        <w:tc>
          <w:tcPr>
            <w:tcW w:w="1891" w:type="dxa"/>
            <w:shd w:val="clear" w:color="auto" w:fill="FFFFFF"/>
          </w:tcPr>
          <w:p w14:paraId="095C6A8B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sz w:val="20"/>
                <w:szCs w:val="20"/>
              </w:rPr>
              <w:t>-</w:t>
            </w:r>
          </w:p>
        </w:tc>
        <w:tc>
          <w:tcPr>
            <w:tcW w:w="1114" w:type="dxa"/>
            <w:shd w:val="clear" w:color="auto" w:fill="FFFFFF"/>
          </w:tcPr>
          <w:p w14:paraId="39700F4B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11" w:type="dxa"/>
            <w:shd w:val="clear" w:color="auto" w:fill="FFFFFF"/>
          </w:tcPr>
          <w:p w14:paraId="1B077DF3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6" w:type="dxa"/>
            <w:shd w:val="clear" w:color="auto" w:fill="FFFFFF"/>
          </w:tcPr>
          <w:p w14:paraId="0977949E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</w:tcPr>
          <w:p w14:paraId="4B8D33DC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FFFFFF"/>
          </w:tcPr>
          <w:p w14:paraId="030B5D30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2" w:type="dxa"/>
            <w:shd w:val="clear" w:color="auto" w:fill="FFFFFF"/>
          </w:tcPr>
          <w:p w14:paraId="66029AE1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087D6C15" w14:textId="77777777" w:rsidTr="00953DEB">
        <w:trPr>
          <w:trHeight w:hRule="exact" w:val="336"/>
        </w:trPr>
        <w:tc>
          <w:tcPr>
            <w:tcW w:w="581" w:type="dxa"/>
            <w:shd w:val="clear" w:color="auto" w:fill="FFFFFF"/>
          </w:tcPr>
          <w:p w14:paraId="520DE260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sz w:val="20"/>
                <w:szCs w:val="20"/>
              </w:rPr>
              <w:t>21.</w:t>
            </w:r>
          </w:p>
        </w:tc>
        <w:tc>
          <w:tcPr>
            <w:tcW w:w="1891" w:type="dxa"/>
            <w:shd w:val="clear" w:color="auto" w:fill="FFFFFF"/>
          </w:tcPr>
          <w:p w14:paraId="79B255F6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14" w:type="dxa"/>
            <w:shd w:val="clear" w:color="auto" w:fill="FFFFFF"/>
          </w:tcPr>
          <w:p w14:paraId="4998BD72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11" w:type="dxa"/>
            <w:shd w:val="clear" w:color="auto" w:fill="FFFFFF"/>
          </w:tcPr>
          <w:p w14:paraId="03A89AA8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6" w:type="dxa"/>
            <w:shd w:val="clear" w:color="auto" w:fill="FFFFFF"/>
          </w:tcPr>
          <w:p w14:paraId="7641C325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</w:tcPr>
          <w:p w14:paraId="53E85169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FFFFFF"/>
          </w:tcPr>
          <w:p w14:paraId="12880370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2" w:type="dxa"/>
            <w:shd w:val="clear" w:color="auto" w:fill="FFFFFF"/>
          </w:tcPr>
          <w:p w14:paraId="06F88E72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5BDEE770" w14:textId="77777777" w:rsidTr="00953DEB">
        <w:trPr>
          <w:trHeight w:hRule="exact" w:val="331"/>
        </w:trPr>
        <w:tc>
          <w:tcPr>
            <w:tcW w:w="581" w:type="dxa"/>
            <w:shd w:val="clear" w:color="auto" w:fill="FFFFFF"/>
          </w:tcPr>
          <w:p w14:paraId="4EA80BBD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sz w:val="20"/>
                <w:szCs w:val="20"/>
              </w:rPr>
              <w:t>22.</w:t>
            </w:r>
          </w:p>
        </w:tc>
        <w:tc>
          <w:tcPr>
            <w:tcW w:w="1891" w:type="dxa"/>
            <w:shd w:val="clear" w:color="auto" w:fill="FFFFFF"/>
          </w:tcPr>
          <w:p w14:paraId="1FD72EA6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14" w:type="dxa"/>
            <w:shd w:val="clear" w:color="auto" w:fill="FFFFFF"/>
          </w:tcPr>
          <w:p w14:paraId="1D2559BE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11" w:type="dxa"/>
            <w:shd w:val="clear" w:color="auto" w:fill="FFFFFF"/>
          </w:tcPr>
          <w:p w14:paraId="3CF093C8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6" w:type="dxa"/>
            <w:shd w:val="clear" w:color="auto" w:fill="FFFFFF"/>
          </w:tcPr>
          <w:p w14:paraId="74623D9D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</w:tcPr>
          <w:p w14:paraId="77E2A7B1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FFFFFF"/>
          </w:tcPr>
          <w:p w14:paraId="4D4834A6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2" w:type="dxa"/>
            <w:shd w:val="clear" w:color="auto" w:fill="FFFFFF"/>
          </w:tcPr>
          <w:p w14:paraId="6618AE2D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38BDAE54" w14:textId="77777777" w:rsidTr="00953DEB">
        <w:trPr>
          <w:trHeight w:hRule="exact" w:val="326"/>
        </w:trPr>
        <w:tc>
          <w:tcPr>
            <w:tcW w:w="581" w:type="dxa"/>
            <w:shd w:val="clear" w:color="auto" w:fill="FFFFFF"/>
          </w:tcPr>
          <w:p w14:paraId="11618D88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sz w:val="20"/>
                <w:szCs w:val="20"/>
              </w:rPr>
              <w:t>23.</w:t>
            </w:r>
          </w:p>
        </w:tc>
        <w:tc>
          <w:tcPr>
            <w:tcW w:w="1891" w:type="dxa"/>
            <w:shd w:val="clear" w:color="auto" w:fill="FFFFFF"/>
          </w:tcPr>
          <w:p w14:paraId="667F45B6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14" w:type="dxa"/>
            <w:shd w:val="clear" w:color="auto" w:fill="FFFFFF"/>
          </w:tcPr>
          <w:p w14:paraId="3BA256DF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11" w:type="dxa"/>
            <w:shd w:val="clear" w:color="auto" w:fill="FFFFFF"/>
          </w:tcPr>
          <w:p w14:paraId="5DEB773C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6" w:type="dxa"/>
            <w:shd w:val="clear" w:color="auto" w:fill="FFFFFF"/>
          </w:tcPr>
          <w:p w14:paraId="2D4A2AEA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</w:tcPr>
          <w:p w14:paraId="115D1EFD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FFFFFF"/>
          </w:tcPr>
          <w:p w14:paraId="3C7A8A6E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2" w:type="dxa"/>
            <w:shd w:val="clear" w:color="auto" w:fill="FFFFFF"/>
          </w:tcPr>
          <w:p w14:paraId="441D727B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1989B5A2" w14:textId="77777777" w:rsidTr="00953DEB">
        <w:trPr>
          <w:trHeight w:hRule="exact" w:val="331"/>
        </w:trPr>
        <w:tc>
          <w:tcPr>
            <w:tcW w:w="581" w:type="dxa"/>
            <w:shd w:val="clear" w:color="auto" w:fill="FFFFFF"/>
          </w:tcPr>
          <w:p w14:paraId="5FD59798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sz w:val="20"/>
                <w:szCs w:val="20"/>
              </w:rPr>
              <w:t>24.</w:t>
            </w:r>
          </w:p>
        </w:tc>
        <w:tc>
          <w:tcPr>
            <w:tcW w:w="1891" w:type="dxa"/>
            <w:shd w:val="clear" w:color="auto" w:fill="FFFFFF"/>
          </w:tcPr>
          <w:p w14:paraId="20257C36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14" w:type="dxa"/>
            <w:shd w:val="clear" w:color="auto" w:fill="FFFFFF"/>
          </w:tcPr>
          <w:p w14:paraId="591ADCDC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11" w:type="dxa"/>
            <w:shd w:val="clear" w:color="auto" w:fill="FFFFFF"/>
          </w:tcPr>
          <w:p w14:paraId="7697DB6E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6" w:type="dxa"/>
            <w:shd w:val="clear" w:color="auto" w:fill="FFFFFF"/>
          </w:tcPr>
          <w:p w14:paraId="3ACA004D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</w:tcPr>
          <w:p w14:paraId="727A4ED4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FFFFFF"/>
          </w:tcPr>
          <w:p w14:paraId="592F1872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2" w:type="dxa"/>
            <w:shd w:val="clear" w:color="auto" w:fill="FFFFFF"/>
          </w:tcPr>
          <w:p w14:paraId="7EC9A9F2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1D32BB19" w14:textId="77777777" w:rsidTr="00953DEB">
        <w:trPr>
          <w:trHeight w:hRule="exact" w:val="326"/>
        </w:trPr>
        <w:tc>
          <w:tcPr>
            <w:tcW w:w="581" w:type="dxa"/>
            <w:shd w:val="clear" w:color="auto" w:fill="FFFFFF"/>
          </w:tcPr>
          <w:p w14:paraId="5309C01F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sz w:val="20"/>
                <w:szCs w:val="20"/>
              </w:rPr>
              <w:t>25.</w:t>
            </w:r>
          </w:p>
        </w:tc>
        <w:tc>
          <w:tcPr>
            <w:tcW w:w="1891" w:type="dxa"/>
            <w:shd w:val="clear" w:color="auto" w:fill="FFFFFF"/>
          </w:tcPr>
          <w:p w14:paraId="381C4EE9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114" w:type="dxa"/>
            <w:shd w:val="clear" w:color="auto" w:fill="FFFFFF"/>
          </w:tcPr>
          <w:p w14:paraId="310C1ED5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11" w:type="dxa"/>
            <w:shd w:val="clear" w:color="auto" w:fill="FFFFFF"/>
          </w:tcPr>
          <w:p w14:paraId="39079138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6" w:type="dxa"/>
            <w:shd w:val="clear" w:color="auto" w:fill="FFFFFF"/>
          </w:tcPr>
          <w:p w14:paraId="725AE1E4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</w:tcPr>
          <w:p w14:paraId="2398CBC9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FFFFFF"/>
          </w:tcPr>
          <w:p w14:paraId="37CE9D7C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2" w:type="dxa"/>
            <w:shd w:val="clear" w:color="auto" w:fill="FFFFFF"/>
          </w:tcPr>
          <w:p w14:paraId="0C7C721F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4AD34179" w14:textId="77777777" w:rsidTr="00953DEB">
        <w:trPr>
          <w:trHeight w:hRule="exact" w:val="341"/>
        </w:trPr>
        <w:tc>
          <w:tcPr>
            <w:tcW w:w="581" w:type="dxa"/>
            <w:shd w:val="clear" w:color="auto" w:fill="FFFFFF"/>
          </w:tcPr>
          <w:p w14:paraId="3E406B86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91" w:type="dxa"/>
            <w:shd w:val="clear" w:color="auto" w:fill="FFFFFF"/>
          </w:tcPr>
          <w:p w14:paraId="4869CB6C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sz w:val="20"/>
                <w:szCs w:val="20"/>
              </w:rPr>
              <w:t>ИТОГО:</w:t>
            </w:r>
          </w:p>
        </w:tc>
        <w:tc>
          <w:tcPr>
            <w:tcW w:w="1114" w:type="dxa"/>
            <w:shd w:val="clear" w:color="auto" w:fill="FFFFFF"/>
          </w:tcPr>
          <w:p w14:paraId="1DADBC9D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11" w:type="dxa"/>
            <w:shd w:val="clear" w:color="auto" w:fill="FFFFFF"/>
          </w:tcPr>
          <w:p w14:paraId="2D29865D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6" w:type="dxa"/>
            <w:shd w:val="clear" w:color="auto" w:fill="FFFFFF"/>
          </w:tcPr>
          <w:p w14:paraId="2D146186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</w:tcPr>
          <w:p w14:paraId="01EE0CF4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FFFFFF"/>
          </w:tcPr>
          <w:p w14:paraId="247393C1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2" w:type="dxa"/>
            <w:shd w:val="clear" w:color="auto" w:fill="FFFFFF"/>
          </w:tcPr>
          <w:p w14:paraId="00F825EA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</w:tbl>
    <w:p w14:paraId="25839308" w14:textId="77777777" w:rsidR="002401BE" w:rsidRPr="002401BE" w:rsidRDefault="002401BE" w:rsidP="00953DEB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14:paraId="43AC5134" w14:textId="77777777" w:rsidR="002401BE" w:rsidRPr="002401BE" w:rsidRDefault="002401BE" w:rsidP="00953DEB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14:paraId="44B413AE" w14:textId="77777777" w:rsidR="00953DEB" w:rsidRDefault="00953DEB">
      <w:r>
        <w:br w:type="page"/>
      </w:r>
    </w:p>
    <w:tbl>
      <w:tblPr>
        <w:tblW w:w="8756" w:type="dxa"/>
        <w:jc w:val="right"/>
        <w:tblLayout w:type="fixed"/>
        <w:tblLook w:val="0000" w:firstRow="0" w:lastRow="0" w:firstColumn="0" w:lastColumn="0" w:noHBand="0" w:noVBand="0"/>
      </w:tblPr>
      <w:tblGrid>
        <w:gridCol w:w="8756"/>
      </w:tblGrid>
      <w:tr w:rsidR="002401BE" w:rsidRPr="002401BE" w14:paraId="126CD187" w14:textId="77777777" w:rsidTr="00953DEB">
        <w:trPr>
          <w:trHeight w:val="368"/>
          <w:jc w:val="right"/>
        </w:trPr>
        <w:tc>
          <w:tcPr>
            <w:tcW w:w="8756" w:type="dxa"/>
          </w:tcPr>
          <w:p w14:paraId="4B63C13E" w14:textId="77777777" w:rsidR="002401BE" w:rsidRPr="002401BE" w:rsidRDefault="002401BE" w:rsidP="00953DEB">
            <w:pPr>
              <w:spacing w:after="0" w:line="240" w:lineRule="auto"/>
              <w:jc w:val="right"/>
              <w:rPr>
                <w:rFonts w:ascii="Courier New" w:hAnsi="Courier New" w:cs="Courier New"/>
              </w:rPr>
            </w:pPr>
            <w:r w:rsidRPr="002401BE">
              <w:rPr>
                <w:rFonts w:ascii="Courier New" w:hAnsi="Courier New" w:cs="Courier New"/>
              </w:rPr>
              <w:t>Приложение 7</w:t>
            </w:r>
          </w:p>
          <w:p w14:paraId="4CF948DB" w14:textId="77777777" w:rsidR="002401BE" w:rsidRPr="002401BE" w:rsidRDefault="002401BE" w:rsidP="00953DEB">
            <w:pPr>
              <w:spacing w:after="0" w:line="240" w:lineRule="auto"/>
              <w:jc w:val="right"/>
            </w:pPr>
            <w:r w:rsidRPr="002401BE">
              <w:rPr>
                <w:rFonts w:ascii="Courier New" w:hAnsi="Courier New" w:cs="Courier New"/>
              </w:rPr>
              <w:t xml:space="preserve">к Положению о </w:t>
            </w:r>
            <w:r w:rsidR="00953DEB">
              <w:rPr>
                <w:rFonts w:ascii="Courier New" w:hAnsi="Courier New" w:cs="Courier New"/>
                <w:szCs w:val="30"/>
              </w:rPr>
              <w:t>ПВР</w:t>
            </w:r>
            <w:r w:rsidRPr="002401BE">
              <w:rPr>
                <w:rFonts w:ascii="Courier New" w:hAnsi="Courier New" w:cs="Courier New"/>
                <w:szCs w:val="30"/>
              </w:rPr>
              <w:t xml:space="preserve"> на территории </w:t>
            </w:r>
            <w:r w:rsidR="00081F0E">
              <w:rPr>
                <w:rFonts w:ascii="Courier New" w:hAnsi="Courier New" w:cs="Courier New"/>
                <w:szCs w:val="30"/>
              </w:rPr>
              <w:t>МО</w:t>
            </w:r>
            <w:r w:rsidR="00E52C14">
              <w:rPr>
                <w:rFonts w:ascii="Courier New" w:hAnsi="Courier New" w:cs="Courier New"/>
                <w:szCs w:val="30"/>
              </w:rPr>
              <w:t xml:space="preserve"> </w:t>
            </w:r>
            <w:r w:rsidR="00081F0E">
              <w:rPr>
                <w:rFonts w:ascii="Courier New" w:hAnsi="Courier New" w:cs="Courier New"/>
                <w:szCs w:val="30"/>
              </w:rPr>
              <w:t>«Шаралдай»</w:t>
            </w:r>
          </w:p>
        </w:tc>
      </w:tr>
    </w:tbl>
    <w:p w14:paraId="73AEE4F5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14:paraId="17927EB2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  <w:r w:rsidRPr="00E52C14">
        <w:rPr>
          <w:rFonts w:ascii="Arial" w:hAnsi="Arial" w:cs="Arial"/>
          <w:b/>
          <w:bCs/>
          <w:color w:val="000000"/>
          <w:sz w:val="24"/>
          <w:szCs w:val="24"/>
        </w:rPr>
        <w:t>Журнал</w:t>
      </w:r>
    </w:p>
    <w:p w14:paraId="6A133785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  <w:r w:rsidRPr="00E52C14">
        <w:rPr>
          <w:rFonts w:ascii="Arial" w:hAnsi="Arial" w:cs="Arial"/>
          <w:b/>
          <w:sz w:val="24"/>
          <w:szCs w:val="24"/>
        </w:rPr>
        <w:t>полученных и отданных распоряжений, донесений и докладов пункта временного размещения</w:t>
      </w:r>
    </w:p>
    <w:p w14:paraId="7E45E6BE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  <w:r w:rsidRPr="00E52C14">
        <w:rPr>
          <w:rFonts w:ascii="Arial" w:hAnsi="Arial" w:cs="Arial"/>
          <w:b/>
          <w:bCs/>
          <w:color w:val="000000"/>
          <w:sz w:val="24"/>
          <w:szCs w:val="24"/>
        </w:rPr>
        <w:t>(Образец)</w:t>
      </w:r>
    </w:p>
    <w:tbl>
      <w:tblPr>
        <w:tblW w:w="10283" w:type="dxa"/>
        <w:jc w:val="center"/>
        <w:tblBorders>
          <w:top w:val="single" w:sz="2" w:space="0" w:color="808080" w:themeColor="background1" w:themeShade="80"/>
          <w:left w:val="single" w:sz="2" w:space="0" w:color="808080" w:themeColor="background1" w:themeShade="80"/>
          <w:bottom w:val="single" w:sz="2" w:space="0" w:color="808080" w:themeColor="background1" w:themeShade="80"/>
          <w:right w:val="single" w:sz="2" w:space="0" w:color="808080" w:themeColor="background1" w:themeShade="80"/>
          <w:insideH w:val="single" w:sz="2" w:space="0" w:color="808080" w:themeColor="background1" w:themeShade="80"/>
          <w:insideV w:val="single" w:sz="2" w:space="0" w:color="808080" w:themeColor="background1" w:themeShade="80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531"/>
        <w:gridCol w:w="1718"/>
        <w:gridCol w:w="2462"/>
        <w:gridCol w:w="1296"/>
        <w:gridCol w:w="1774"/>
        <w:gridCol w:w="1502"/>
      </w:tblGrid>
      <w:tr w:rsidR="002401BE" w:rsidRPr="00E52C14" w14:paraId="475EA511" w14:textId="77777777" w:rsidTr="00E52C14">
        <w:trPr>
          <w:trHeight w:hRule="exact" w:val="1458"/>
          <w:jc w:val="center"/>
        </w:trPr>
        <w:tc>
          <w:tcPr>
            <w:tcW w:w="1531" w:type="dxa"/>
            <w:shd w:val="clear" w:color="auto" w:fill="FFFFFF"/>
            <w:vAlign w:val="center"/>
          </w:tcPr>
          <w:p w14:paraId="5AB209C6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b/>
                <w:sz w:val="20"/>
                <w:szCs w:val="20"/>
              </w:rPr>
              <w:t>Дата и время получения (передачи) информации</w:t>
            </w:r>
          </w:p>
        </w:tc>
        <w:tc>
          <w:tcPr>
            <w:tcW w:w="1718" w:type="dxa"/>
            <w:shd w:val="clear" w:color="auto" w:fill="FFFFFF"/>
            <w:vAlign w:val="center"/>
          </w:tcPr>
          <w:p w14:paraId="7B2DC96B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b/>
                <w:sz w:val="20"/>
                <w:szCs w:val="20"/>
              </w:rPr>
              <w:t>От кого поступило распоряжение (донесение)</w:t>
            </w:r>
          </w:p>
        </w:tc>
        <w:tc>
          <w:tcPr>
            <w:tcW w:w="2462" w:type="dxa"/>
            <w:shd w:val="clear" w:color="auto" w:fill="FFFFFF"/>
            <w:vAlign w:val="center"/>
          </w:tcPr>
          <w:p w14:paraId="2694FB91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b/>
                <w:sz w:val="20"/>
                <w:szCs w:val="20"/>
              </w:rPr>
              <w:t>Краткое содержание (Ф.И.О., объект, № телефона)</w:t>
            </w:r>
          </w:p>
        </w:tc>
        <w:tc>
          <w:tcPr>
            <w:tcW w:w="1296" w:type="dxa"/>
            <w:shd w:val="clear" w:color="auto" w:fill="FFFFFF"/>
            <w:vAlign w:val="center"/>
          </w:tcPr>
          <w:p w14:paraId="3C83C085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b/>
                <w:sz w:val="20"/>
                <w:szCs w:val="20"/>
              </w:rPr>
              <w:t>Кому доведено</w:t>
            </w:r>
          </w:p>
        </w:tc>
        <w:tc>
          <w:tcPr>
            <w:tcW w:w="1774" w:type="dxa"/>
            <w:shd w:val="clear" w:color="auto" w:fill="FFFFFF"/>
            <w:vAlign w:val="center"/>
          </w:tcPr>
          <w:p w14:paraId="257D75CD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b/>
                <w:sz w:val="20"/>
                <w:szCs w:val="20"/>
              </w:rPr>
              <w:t>Фамилия и роспись принявшего (передавшего) распоряжение (донесение)</w:t>
            </w:r>
          </w:p>
        </w:tc>
        <w:tc>
          <w:tcPr>
            <w:tcW w:w="1502" w:type="dxa"/>
            <w:shd w:val="clear" w:color="auto" w:fill="FFFFFF"/>
            <w:vAlign w:val="center"/>
          </w:tcPr>
          <w:p w14:paraId="591CF7E3" w14:textId="77777777" w:rsidR="002401BE" w:rsidRPr="00E52C14" w:rsidRDefault="002401BE" w:rsidP="00953DEB">
            <w:pPr>
              <w:spacing w:after="0" w:line="240" w:lineRule="auto"/>
              <w:jc w:val="center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E52C14">
              <w:rPr>
                <w:rFonts w:ascii="Courier New" w:hAnsi="Courier New" w:cs="Courier New"/>
                <w:b/>
                <w:sz w:val="20"/>
                <w:szCs w:val="20"/>
              </w:rPr>
              <w:t>Примечание</w:t>
            </w:r>
          </w:p>
        </w:tc>
      </w:tr>
      <w:tr w:rsidR="002401BE" w:rsidRPr="00E52C14" w14:paraId="139EDFBC" w14:textId="77777777" w:rsidTr="002401BE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14:paraId="14EF62B5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18" w:type="dxa"/>
            <w:shd w:val="clear" w:color="auto" w:fill="FFFFFF"/>
          </w:tcPr>
          <w:p w14:paraId="3EAA71F3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462" w:type="dxa"/>
            <w:shd w:val="clear" w:color="auto" w:fill="FFFFFF"/>
          </w:tcPr>
          <w:p w14:paraId="2BE259F6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96" w:type="dxa"/>
            <w:shd w:val="clear" w:color="auto" w:fill="FFFFFF"/>
          </w:tcPr>
          <w:p w14:paraId="25A1EE50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74" w:type="dxa"/>
            <w:shd w:val="clear" w:color="auto" w:fill="FFFFFF"/>
          </w:tcPr>
          <w:p w14:paraId="50403287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02" w:type="dxa"/>
            <w:shd w:val="clear" w:color="auto" w:fill="FFFFFF"/>
          </w:tcPr>
          <w:p w14:paraId="49DF391D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2720E220" w14:textId="77777777" w:rsidTr="002401BE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14:paraId="50F9ECBD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18" w:type="dxa"/>
            <w:shd w:val="clear" w:color="auto" w:fill="FFFFFF"/>
          </w:tcPr>
          <w:p w14:paraId="1EFBE667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462" w:type="dxa"/>
            <w:shd w:val="clear" w:color="auto" w:fill="FFFFFF"/>
          </w:tcPr>
          <w:p w14:paraId="40C2CBCB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96" w:type="dxa"/>
            <w:shd w:val="clear" w:color="auto" w:fill="FFFFFF"/>
          </w:tcPr>
          <w:p w14:paraId="0C110470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74" w:type="dxa"/>
            <w:shd w:val="clear" w:color="auto" w:fill="FFFFFF"/>
          </w:tcPr>
          <w:p w14:paraId="03E4006D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02" w:type="dxa"/>
            <w:shd w:val="clear" w:color="auto" w:fill="FFFFFF"/>
          </w:tcPr>
          <w:p w14:paraId="5CF110DD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1BA1DC5A" w14:textId="77777777" w:rsidTr="002401BE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14:paraId="338FB86C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18" w:type="dxa"/>
            <w:shd w:val="clear" w:color="auto" w:fill="FFFFFF"/>
          </w:tcPr>
          <w:p w14:paraId="2BA2D60F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462" w:type="dxa"/>
            <w:shd w:val="clear" w:color="auto" w:fill="FFFFFF"/>
          </w:tcPr>
          <w:p w14:paraId="20FADA96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96" w:type="dxa"/>
            <w:shd w:val="clear" w:color="auto" w:fill="FFFFFF"/>
          </w:tcPr>
          <w:p w14:paraId="52A07DDD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74" w:type="dxa"/>
            <w:shd w:val="clear" w:color="auto" w:fill="FFFFFF"/>
          </w:tcPr>
          <w:p w14:paraId="72096B29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02" w:type="dxa"/>
            <w:shd w:val="clear" w:color="auto" w:fill="FFFFFF"/>
          </w:tcPr>
          <w:p w14:paraId="6E6108F7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52DF8929" w14:textId="77777777" w:rsidTr="002401BE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14:paraId="2B8F1C79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18" w:type="dxa"/>
            <w:shd w:val="clear" w:color="auto" w:fill="FFFFFF"/>
          </w:tcPr>
          <w:p w14:paraId="2C441524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462" w:type="dxa"/>
            <w:shd w:val="clear" w:color="auto" w:fill="FFFFFF"/>
          </w:tcPr>
          <w:p w14:paraId="4AEBCEFC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96" w:type="dxa"/>
            <w:shd w:val="clear" w:color="auto" w:fill="FFFFFF"/>
          </w:tcPr>
          <w:p w14:paraId="53706945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74" w:type="dxa"/>
            <w:shd w:val="clear" w:color="auto" w:fill="FFFFFF"/>
          </w:tcPr>
          <w:p w14:paraId="1A836019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02" w:type="dxa"/>
            <w:shd w:val="clear" w:color="auto" w:fill="FFFFFF"/>
          </w:tcPr>
          <w:p w14:paraId="3D0A655E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6EFDA79C" w14:textId="77777777" w:rsidTr="002401BE">
        <w:trPr>
          <w:trHeight w:hRule="exact" w:val="278"/>
          <w:jc w:val="center"/>
        </w:trPr>
        <w:tc>
          <w:tcPr>
            <w:tcW w:w="1531" w:type="dxa"/>
            <w:shd w:val="clear" w:color="auto" w:fill="FFFFFF"/>
          </w:tcPr>
          <w:p w14:paraId="649DC4B5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18" w:type="dxa"/>
            <w:shd w:val="clear" w:color="auto" w:fill="FFFFFF"/>
          </w:tcPr>
          <w:p w14:paraId="1390334A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462" w:type="dxa"/>
            <w:shd w:val="clear" w:color="auto" w:fill="FFFFFF"/>
          </w:tcPr>
          <w:p w14:paraId="1E0C6810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96" w:type="dxa"/>
            <w:shd w:val="clear" w:color="auto" w:fill="FFFFFF"/>
          </w:tcPr>
          <w:p w14:paraId="5D0100E8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74" w:type="dxa"/>
            <w:shd w:val="clear" w:color="auto" w:fill="FFFFFF"/>
          </w:tcPr>
          <w:p w14:paraId="0A8CAEFC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02" w:type="dxa"/>
            <w:shd w:val="clear" w:color="auto" w:fill="FFFFFF"/>
          </w:tcPr>
          <w:p w14:paraId="52219FD6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68D3EBAF" w14:textId="77777777" w:rsidTr="002401BE">
        <w:trPr>
          <w:trHeight w:hRule="exact" w:val="278"/>
          <w:jc w:val="center"/>
        </w:trPr>
        <w:tc>
          <w:tcPr>
            <w:tcW w:w="1531" w:type="dxa"/>
            <w:shd w:val="clear" w:color="auto" w:fill="FFFFFF"/>
          </w:tcPr>
          <w:p w14:paraId="141407D5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18" w:type="dxa"/>
            <w:shd w:val="clear" w:color="auto" w:fill="FFFFFF"/>
          </w:tcPr>
          <w:p w14:paraId="5F7D291B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462" w:type="dxa"/>
            <w:shd w:val="clear" w:color="auto" w:fill="FFFFFF"/>
          </w:tcPr>
          <w:p w14:paraId="5F9EC986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96" w:type="dxa"/>
            <w:shd w:val="clear" w:color="auto" w:fill="FFFFFF"/>
          </w:tcPr>
          <w:p w14:paraId="69A5F5EA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74" w:type="dxa"/>
            <w:shd w:val="clear" w:color="auto" w:fill="FFFFFF"/>
          </w:tcPr>
          <w:p w14:paraId="1ED802DA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02" w:type="dxa"/>
            <w:shd w:val="clear" w:color="auto" w:fill="FFFFFF"/>
          </w:tcPr>
          <w:p w14:paraId="5FF22DCD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483E8B95" w14:textId="77777777" w:rsidTr="002401BE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14:paraId="25058D17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18" w:type="dxa"/>
            <w:shd w:val="clear" w:color="auto" w:fill="FFFFFF"/>
          </w:tcPr>
          <w:p w14:paraId="61027023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462" w:type="dxa"/>
            <w:shd w:val="clear" w:color="auto" w:fill="FFFFFF"/>
          </w:tcPr>
          <w:p w14:paraId="3594E52D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96" w:type="dxa"/>
            <w:shd w:val="clear" w:color="auto" w:fill="FFFFFF"/>
          </w:tcPr>
          <w:p w14:paraId="2C28CFDB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74" w:type="dxa"/>
            <w:shd w:val="clear" w:color="auto" w:fill="FFFFFF"/>
          </w:tcPr>
          <w:p w14:paraId="34BADC9A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02" w:type="dxa"/>
            <w:shd w:val="clear" w:color="auto" w:fill="FFFFFF"/>
          </w:tcPr>
          <w:p w14:paraId="7FADC3D4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10C7F119" w14:textId="77777777" w:rsidTr="002401BE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14:paraId="227DBECE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18" w:type="dxa"/>
            <w:shd w:val="clear" w:color="auto" w:fill="FFFFFF"/>
          </w:tcPr>
          <w:p w14:paraId="4D0D98FC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462" w:type="dxa"/>
            <w:shd w:val="clear" w:color="auto" w:fill="FFFFFF"/>
          </w:tcPr>
          <w:p w14:paraId="1DB2E593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96" w:type="dxa"/>
            <w:shd w:val="clear" w:color="auto" w:fill="FFFFFF"/>
          </w:tcPr>
          <w:p w14:paraId="731DECB3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74" w:type="dxa"/>
            <w:shd w:val="clear" w:color="auto" w:fill="FFFFFF"/>
          </w:tcPr>
          <w:p w14:paraId="5E0E86FC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02" w:type="dxa"/>
            <w:shd w:val="clear" w:color="auto" w:fill="FFFFFF"/>
          </w:tcPr>
          <w:p w14:paraId="6E5D6A67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2A45BD32" w14:textId="77777777" w:rsidTr="002401BE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14:paraId="61791356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18" w:type="dxa"/>
            <w:shd w:val="clear" w:color="auto" w:fill="FFFFFF"/>
          </w:tcPr>
          <w:p w14:paraId="7CE7C07A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462" w:type="dxa"/>
            <w:shd w:val="clear" w:color="auto" w:fill="FFFFFF"/>
          </w:tcPr>
          <w:p w14:paraId="61CFFA49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96" w:type="dxa"/>
            <w:shd w:val="clear" w:color="auto" w:fill="FFFFFF"/>
          </w:tcPr>
          <w:p w14:paraId="02C1A701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74" w:type="dxa"/>
            <w:shd w:val="clear" w:color="auto" w:fill="FFFFFF"/>
          </w:tcPr>
          <w:p w14:paraId="5A3074BA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02" w:type="dxa"/>
            <w:shd w:val="clear" w:color="auto" w:fill="FFFFFF"/>
          </w:tcPr>
          <w:p w14:paraId="0FFAF997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225F7ED7" w14:textId="77777777" w:rsidTr="002401BE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14:paraId="5077E880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18" w:type="dxa"/>
            <w:shd w:val="clear" w:color="auto" w:fill="FFFFFF"/>
          </w:tcPr>
          <w:p w14:paraId="231F5F54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462" w:type="dxa"/>
            <w:shd w:val="clear" w:color="auto" w:fill="FFFFFF"/>
          </w:tcPr>
          <w:p w14:paraId="0598D16B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96" w:type="dxa"/>
            <w:shd w:val="clear" w:color="auto" w:fill="FFFFFF"/>
          </w:tcPr>
          <w:p w14:paraId="52A69650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74" w:type="dxa"/>
            <w:shd w:val="clear" w:color="auto" w:fill="FFFFFF"/>
          </w:tcPr>
          <w:p w14:paraId="5BE16DDA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02" w:type="dxa"/>
            <w:shd w:val="clear" w:color="auto" w:fill="FFFFFF"/>
          </w:tcPr>
          <w:p w14:paraId="72402886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32CD6C17" w14:textId="77777777" w:rsidTr="002401BE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14:paraId="4491AFC8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18" w:type="dxa"/>
            <w:shd w:val="clear" w:color="auto" w:fill="FFFFFF"/>
          </w:tcPr>
          <w:p w14:paraId="241175E8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462" w:type="dxa"/>
            <w:shd w:val="clear" w:color="auto" w:fill="FFFFFF"/>
          </w:tcPr>
          <w:p w14:paraId="4CE50E7C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96" w:type="dxa"/>
            <w:shd w:val="clear" w:color="auto" w:fill="FFFFFF"/>
          </w:tcPr>
          <w:p w14:paraId="0A6996A6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74" w:type="dxa"/>
            <w:shd w:val="clear" w:color="auto" w:fill="FFFFFF"/>
          </w:tcPr>
          <w:p w14:paraId="0FC50B7D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02" w:type="dxa"/>
            <w:shd w:val="clear" w:color="auto" w:fill="FFFFFF"/>
          </w:tcPr>
          <w:p w14:paraId="15568232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47F84BCE" w14:textId="77777777" w:rsidTr="002401BE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14:paraId="0DB8837A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18" w:type="dxa"/>
            <w:shd w:val="clear" w:color="auto" w:fill="FFFFFF"/>
          </w:tcPr>
          <w:p w14:paraId="7A989FFB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462" w:type="dxa"/>
            <w:shd w:val="clear" w:color="auto" w:fill="FFFFFF"/>
          </w:tcPr>
          <w:p w14:paraId="4C3E5705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96" w:type="dxa"/>
            <w:shd w:val="clear" w:color="auto" w:fill="FFFFFF"/>
          </w:tcPr>
          <w:p w14:paraId="0E9D37F5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74" w:type="dxa"/>
            <w:shd w:val="clear" w:color="auto" w:fill="FFFFFF"/>
          </w:tcPr>
          <w:p w14:paraId="40785D03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02" w:type="dxa"/>
            <w:shd w:val="clear" w:color="auto" w:fill="FFFFFF"/>
          </w:tcPr>
          <w:p w14:paraId="64951FF8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2CACA804" w14:textId="77777777" w:rsidTr="002401BE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14:paraId="1B80E818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18" w:type="dxa"/>
            <w:shd w:val="clear" w:color="auto" w:fill="FFFFFF"/>
          </w:tcPr>
          <w:p w14:paraId="3B54946B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462" w:type="dxa"/>
            <w:shd w:val="clear" w:color="auto" w:fill="FFFFFF"/>
          </w:tcPr>
          <w:p w14:paraId="36CEB373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96" w:type="dxa"/>
            <w:shd w:val="clear" w:color="auto" w:fill="FFFFFF"/>
          </w:tcPr>
          <w:p w14:paraId="32C70FCE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74" w:type="dxa"/>
            <w:shd w:val="clear" w:color="auto" w:fill="FFFFFF"/>
          </w:tcPr>
          <w:p w14:paraId="19B62130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02" w:type="dxa"/>
            <w:shd w:val="clear" w:color="auto" w:fill="FFFFFF"/>
          </w:tcPr>
          <w:p w14:paraId="7B23EF9F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6C132D9D" w14:textId="77777777" w:rsidTr="002401BE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14:paraId="76B661AA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18" w:type="dxa"/>
            <w:shd w:val="clear" w:color="auto" w:fill="FFFFFF"/>
          </w:tcPr>
          <w:p w14:paraId="4DCDAA26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462" w:type="dxa"/>
            <w:shd w:val="clear" w:color="auto" w:fill="FFFFFF"/>
          </w:tcPr>
          <w:p w14:paraId="66054327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96" w:type="dxa"/>
            <w:shd w:val="clear" w:color="auto" w:fill="FFFFFF"/>
          </w:tcPr>
          <w:p w14:paraId="72EE16B7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74" w:type="dxa"/>
            <w:shd w:val="clear" w:color="auto" w:fill="FFFFFF"/>
          </w:tcPr>
          <w:p w14:paraId="32EA6BBC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02" w:type="dxa"/>
            <w:shd w:val="clear" w:color="auto" w:fill="FFFFFF"/>
          </w:tcPr>
          <w:p w14:paraId="6633CB82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27180BA2" w14:textId="77777777" w:rsidTr="002401BE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14:paraId="36C9D5C0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18" w:type="dxa"/>
            <w:shd w:val="clear" w:color="auto" w:fill="FFFFFF"/>
          </w:tcPr>
          <w:p w14:paraId="7819E802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462" w:type="dxa"/>
            <w:shd w:val="clear" w:color="auto" w:fill="FFFFFF"/>
          </w:tcPr>
          <w:p w14:paraId="14E69CF3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96" w:type="dxa"/>
            <w:shd w:val="clear" w:color="auto" w:fill="FFFFFF"/>
          </w:tcPr>
          <w:p w14:paraId="6E1FD271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74" w:type="dxa"/>
            <w:shd w:val="clear" w:color="auto" w:fill="FFFFFF"/>
          </w:tcPr>
          <w:p w14:paraId="55D933C8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02" w:type="dxa"/>
            <w:shd w:val="clear" w:color="auto" w:fill="FFFFFF"/>
          </w:tcPr>
          <w:p w14:paraId="08A46DE1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69C55E4D" w14:textId="77777777" w:rsidTr="002401BE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14:paraId="608316D9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18" w:type="dxa"/>
            <w:shd w:val="clear" w:color="auto" w:fill="FFFFFF"/>
          </w:tcPr>
          <w:p w14:paraId="20106A3C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462" w:type="dxa"/>
            <w:shd w:val="clear" w:color="auto" w:fill="FFFFFF"/>
          </w:tcPr>
          <w:p w14:paraId="30C84CC0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96" w:type="dxa"/>
            <w:shd w:val="clear" w:color="auto" w:fill="FFFFFF"/>
          </w:tcPr>
          <w:p w14:paraId="0F352A22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74" w:type="dxa"/>
            <w:shd w:val="clear" w:color="auto" w:fill="FFFFFF"/>
          </w:tcPr>
          <w:p w14:paraId="059E1FAA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02" w:type="dxa"/>
            <w:shd w:val="clear" w:color="auto" w:fill="FFFFFF"/>
          </w:tcPr>
          <w:p w14:paraId="1E3170E9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45F50E57" w14:textId="77777777" w:rsidTr="002401BE">
        <w:trPr>
          <w:trHeight w:hRule="exact" w:val="278"/>
          <w:jc w:val="center"/>
        </w:trPr>
        <w:tc>
          <w:tcPr>
            <w:tcW w:w="1531" w:type="dxa"/>
            <w:shd w:val="clear" w:color="auto" w:fill="FFFFFF"/>
          </w:tcPr>
          <w:p w14:paraId="53BFB100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18" w:type="dxa"/>
            <w:shd w:val="clear" w:color="auto" w:fill="FFFFFF"/>
          </w:tcPr>
          <w:p w14:paraId="7BF61E98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462" w:type="dxa"/>
            <w:shd w:val="clear" w:color="auto" w:fill="FFFFFF"/>
          </w:tcPr>
          <w:p w14:paraId="2C00A601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96" w:type="dxa"/>
            <w:shd w:val="clear" w:color="auto" w:fill="FFFFFF"/>
          </w:tcPr>
          <w:p w14:paraId="2FED46B6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74" w:type="dxa"/>
            <w:shd w:val="clear" w:color="auto" w:fill="FFFFFF"/>
          </w:tcPr>
          <w:p w14:paraId="3CBE7F7F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02" w:type="dxa"/>
            <w:shd w:val="clear" w:color="auto" w:fill="FFFFFF"/>
          </w:tcPr>
          <w:p w14:paraId="732DFAA2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1104F58E" w14:textId="77777777" w:rsidTr="002401BE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14:paraId="6533F240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18" w:type="dxa"/>
            <w:shd w:val="clear" w:color="auto" w:fill="FFFFFF"/>
          </w:tcPr>
          <w:p w14:paraId="14E16881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462" w:type="dxa"/>
            <w:shd w:val="clear" w:color="auto" w:fill="FFFFFF"/>
          </w:tcPr>
          <w:p w14:paraId="2672DBE1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96" w:type="dxa"/>
            <w:shd w:val="clear" w:color="auto" w:fill="FFFFFF"/>
          </w:tcPr>
          <w:p w14:paraId="1F6A175D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74" w:type="dxa"/>
            <w:shd w:val="clear" w:color="auto" w:fill="FFFFFF"/>
          </w:tcPr>
          <w:p w14:paraId="440F0F58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02" w:type="dxa"/>
            <w:shd w:val="clear" w:color="auto" w:fill="FFFFFF"/>
          </w:tcPr>
          <w:p w14:paraId="10CC8487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4A4B5FC9" w14:textId="77777777" w:rsidTr="002401BE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14:paraId="064CF925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18" w:type="dxa"/>
            <w:shd w:val="clear" w:color="auto" w:fill="FFFFFF"/>
          </w:tcPr>
          <w:p w14:paraId="51FEA887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462" w:type="dxa"/>
            <w:shd w:val="clear" w:color="auto" w:fill="FFFFFF"/>
          </w:tcPr>
          <w:p w14:paraId="319423B4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96" w:type="dxa"/>
            <w:shd w:val="clear" w:color="auto" w:fill="FFFFFF"/>
          </w:tcPr>
          <w:p w14:paraId="1B2A7002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74" w:type="dxa"/>
            <w:shd w:val="clear" w:color="auto" w:fill="FFFFFF"/>
          </w:tcPr>
          <w:p w14:paraId="4617B85F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02" w:type="dxa"/>
            <w:shd w:val="clear" w:color="auto" w:fill="FFFFFF"/>
          </w:tcPr>
          <w:p w14:paraId="1708DE78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66AD21AA" w14:textId="77777777" w:rsidTr="002401BE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14:paraId="48A672B8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18" w:type="dxa"/>
            <w:shd w:val="clear" w:color="auto" w:fill="FFFFFF"/>
          </w:tcPr>
          <w:p w14:paraId="348BC85F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462" w:type="dxa"/>
            <w:shd w:val="clear" w:color="auto" w:fill="FFFFFF"/>
          </w:tcPr>
          <w:p w14:paraId="7192C1F2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96" w:type="dxa"/>
            <w:shd w:val="clear" w:color="auto" w:fill="FFFFFF"/>
          </w:tcPr>
          <w:p w14:paraId="26274E29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74" w:type="dxa"/>
            <w:shd w:val="clear" w:color="auto" w:fill="FFFFFF"/>
          </w:tcPr>
          <w:p w14:paraId="4CEE4E70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02" w:type="dxa"/>
            <w:shd w:val="clear" w:color="auto" w:fill="FFFFFF"/>
          </w:tcPr>
          <w:p w14:paraId="6D440CD4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04D6FCB2" w14:textId="77777777" w:rsidTr="002401BE">
        <w:trPr>
          <w:trHeight w:hRule="exact" w:val="278"/>
          <w:jc w:val="center"/>
        </w:trPr>
        <w:tc>
          <w:tcPr>
            <w:tcW w:w="1531" w:type="dxa"/>
            <w:shd w:val="clear" w:color="auto" w:fill="FFFFFF"/>
          </w:tcPr>
          <w:p w14:paraId="1AF17251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18" w:type="dxa"/>
            <w:shd w:val="clear" w:color="auto" w:fill="FFFFFF"/>
          </w:tcPr>
          <w:p w14:paraId="3BBB550F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462" w:type="dxa"/>
            <w:shd w:val="clear" w:color="auto" w:fill="FFFFFF"/>
          </w:tcPr>
          <w:p w14:paraId="1CBAECCE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96" w:type="dxa"/>
            <w:shd w:val="clear" w:color="auto" w:fill="FFFFFF"/>
          </w:tcPr>
          <w:p w14:paraId="4A1B51D5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74" w:type="dxa"/>
            <w:shd w:val="clear" w:color="auto" w:fill="FFFFFF"/>
          </w:tcPr>
          <w:p w14:paraId="151F3EA9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02" w:type="dxa"/>
            <w:shd w:val="clear" w:color="auto" w:fill="FFFFFF"/>
          </w:tcPr>
          <w:p w14:paraId="6AB38A8C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0F19B104" w14:textId="77777777" w:rsidTr="002401BE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14:paraId="46A8F85A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18" w:type="dxa"/>
            <w:shd w:val="clear" w:color="auto" w:fill="FFFFFF"/>
          </w:tcPr>
          <w:p w14:paraId="5B4C7DAB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462" w:type="dxa"/>
            <w:shd w:val="clear" w:color="auto" w:fill="FFFFFF"/>
          </w:tcPr>
          <w:p w14:paraId="207DF552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96" w:type="dxa"/>
            <w:shd w:val="clear" w:color="auto" w:fill="FFFFFF"/>
          </w:tcPr>
          <w:p w14:paraId="1B39095B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74" w:type="dxa"/>
            <w:shd w:val="clear" w:color="auto" w:fill="FFFFFF"/>
          </w:tcPr>
          <w:p w14:paraId="7628B53B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02" w:type="dxa"/>
            <w:shd w:val="clear" w:color="auto" w:fill="FFFFFF"/>
          </w:tcPr>
          <w:p w14:paraId="12BD9C16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297D4290" w14:textId="77777777" w:rsidTr="002401BE">
        <w:trPr>
          <w:trHeight w:hRule="exact" w:val="278"/>
          <w:jc w:val="center"/>
        </w:trPr>
        <w:tc>
          <w:tcPr>
            <w:tcW w:w="1531" w:type="dxa"/>
            <w:shd w:val="clear" w:color="auto" w:fill="FFFFFF"/>
          </w:tcPr>
          <w:p w14:paraId="67A8A2B2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18" w:type="dxa"/>
            <w:shd w:val="clear" w:color="auto" w:fill="FFFFFF"/>
          </w:tcPr>
          <w:p w14:paraId="4B766200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462" w:type="dxa"/>
            <w:shd w:val="clear" w:color="auto" w:fill="FFFFFF"/>
          </w:tcPr>
          <w:p w14:paraId="179A83F4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96" w:type="dxa"/>
            <w:shd w:val="clear" w:color="auto" w:fill="FFFFFF"/>
          </w:tcPr>
          <w:p w14:paraId="1DC4D4FA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74" w:type="dxa"/>
            <w:shd w:val="clear" w:color="auto" w:fill="FFFFFF"/>
          </w:tcPr>
          <w:p w14:paraId="232B2A2D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02" w:type="dxa"/>
            <w:shd w:val="clear" w:color="auto" w:fill="FFFFFF"/>
          </w:tcPr>
          <w:p w14:paraId="49FDD265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6BBC21A3" w14:textId="77777777" w:rsidTr="002401BE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14:paraId="456F47EF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18" w:type="dxa"/>
            <w:shd w:val="clear" w:color="auto" w:fill="FFFFFF"/>
          </w:tcPr>
          <w:p w14:paraId="59276973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462" w:type="dxa"/>
            <w:shd w:val="clear" w:color="auto" w:fill="FFFFFF"/>
          </w:tcPr>
          <w:p w14:paraId="58054182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96" w:type="dxa"/>
            <w:shd w:val="clear" w:color="auto" w:fill="FFFFFF"/>
          </w:tcPr>
          <w:p w14:paraId="5CAF052C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74" w:type="dxa"/>
            <w:shd w:val="clear" w:color="auto" w:fill="FFFFFF"/>
          </w:tcPr>
          <w:p w14:paraId="416646DF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02" w:type="dxa"/>
            <w:shd w:val="clear" w:color="auto" w:fill="FFFFFF"/>
          </w:tcPr>
          <w:p w14:paraId="0BB9A358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6E34E530" w14:textId="77777777" w:rsidTr="002401BE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14:paraId="2B634CAC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18" w:type="dxa"/>
            <w:shd w:val="clear" w:color="auto" w:fill="FFFFFF"/>
          </w:tcPr>
          <w:p w14:paraId="1B81300A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462" w:type="dxa"/>
            <w:shd w:val="clear" w:color="auto" w:fill="FFFFFF"/>
          </w:tcPr>
          <w:p w14:paraId="461CA309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96" w:type="dxa"/>
            <w:shd w:val="clear" w:color="auto" w:fill="FFFFFF"/>
          </w:tcPr>
          <w:p w14:paraId="53A75AF9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74" w:type="dxa"/>
            <w:shd w:val="clear" w:color="auto" w:fill="FFFFFF"/>
          </w:tcPr>
          <w:p w14:paraId="5659DFF7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02" w:type="dxa"/>
            <w:shd w:val="clear" w:color="auto" w:fill="FFFFFF"/>
          </w:tcPr>
          <w:p w14:paraId="50F1FAF2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7B29435A" w14:textId="77777777" w:rsidTr="002401BE">
        <w:trPr>
          <w:trHeight w:hRule="exact" w:val="293"/>
          <w:jc w:val="center"/>
        </w:trPr>
        <w:tc>
          <w:tcPr>
            <w:tcW w:w="1531" w:type="dxa"/>
            <w:shd w:val="clear" w:color="auto" w:fill="FFFFFF"/>
          </w:tcPr>
          <w:p w14:paraId="7E494304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18" w:type="dxa"/>
            <w:shd w:val="clear" w:color="auto" w:fill="FFFFFF"/>
          </w:tcPr>
          <w:p w14:paraId="5B9CF5E6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462" w:type="dxa"/>
            <w:shd w:val="clear" w:color="auto" w:fill="FFFFFF"/>
          </w:tcPr>
          <w:p w14:paraId="2F9265BA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96" w:type="dxa"/>
            <w:shd w:val="clear" w:color="auto" w:fill="FFFFFF"/>
          </w:tcPr>
          <w:p w14:paraId="1E555D00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74" w:type="dxa"/>
            <w:shd w:val="clear" w:color="auto" w:fill="FFFFFF"/>
          </w:tcPr>
          <w:p w14:paraId="4BDD86F7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02" w:type="dxa"/>
            <w:shd w:val="clear" w:color="auto" w:fill="FFFFFF"/>
          </w:tcPr>
          <w:p w14:paraId="0C8F93E4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401BE" w:rsidRPr="00E52C14" w14:paraId="194C09F5" w14:textId="77777777" w:rsidTr="002401BE">
        <w:trPr>
          <w:trHeight w:hRule="exact" w:val="293"/>
          <w:jc w:val="center"/>
        </w:trPr>
        <w:tc>
          <w:tcPr>
            <w:tcW w:w="1531" w:type="dxa"/>
            <w:shd w:val="clear" w:color="auto" w:fill="FFFFFF"/>
          </w:tcPr>
          <w:p w14:paraId="7909D65E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18" w:type="dxa"/>
            <w:shd w:val="clear" w:color="auto" w:fill="FFFFFF"/>
          </w:tcPr>
          <w:p w14:paraId="0971CBF6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462" w:type="dxa"/>
            <w:shd w:val="clear" w:color="auto" w:fill="FFFFFF"/>
          </w:tcPr>
          <w:p w14:paraId="6DAA60ED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96" w:type="dxa"/>
            <w:shd w:val="clear" w:color="auto" w:fill="FFFFFF"/>
          </w:tcPr>
          <w:p w14:paraId="3C5545A8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774" w:type="dxa"/>
            <w:shd w:val="clear" w:color="auto" w:fill="FFFFFF"/>
          </w:tcPr>
          <w:p w14:paraId="2E5E04B1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02" w:type="dxa"/>
            <w:shd w:val="clear" w:color="auto" w:fill="FFFFFF"/>
          </w:tcPr>
          <w:p w14:paraId="67E6B8CA" w14:textId="77777777" w:rsidR="002401BE" w:rsidRPr="00E52C14" w:rsidRDefault="002401BE" w:rsidP="00953DEB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</w:tbl>
    <w:p w14:paraId="1526B70D" w14:textId="77777777" w:rsidR="002401BE" w:rsidRPr="002401BE" w:rsidRDefault="002401BE" w:rsidP="00953DEB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14:paraId="0949264C" w14:textId="77777777" w:rsidR="002401BE" w:rsidRPr="002401BE" w:rsidRDefault="002401BE" w:rsidP="00953DEB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14:paraId="564EEA67" w14:textId="77777777" w:rsidR="00853C26" w:rsidRDefault="00853C26">
      <w:r>
        <w:br w:type="page"/>
      </w:r>
    </w:p>
    <w:tbl>
      <w:tblPr>
        <w:tblW w:w="6346" w:type="dxa"/>
        <w:jc w:val="right"/>
        <w:tblLayout w:type="fixed"/>
        <w:tblLook w:val="0000" w:firstRow="0" w:lastRow="0" w:firstColumn="0" w:lastColumn="0" w:noHBand="0" w:noVBand="0"/>
      </w:tblPr>
      <w:tblGrid>
        <w:gridCol w:w="6346"/>
      </w:tblGrid>
      <w:tr w:rsidR="002401BE" w:rsidRPr="002401BE" w14:paraId="6BFD236D" w14:textId="77777777" w:rsidTr="00E52C14">
        <w:trPr>
          <w:trHeight w:val="368"/>
          <w:jc w:val="right"/>
        </w:trPr>
        <w:tc>
          <w:tcPr>
            <w:tcW w:w="6346" w:type="dxa"/>
          </w:tcPr>
          <w:p w14:paraId="2C83657C" w14:textId="77777777" w:rsidR="002401BE" w:rsidRPr="002401BE" w:rsidRDefault="002401BE" w:rsidP="00953DEB">
            <w:pPr>
              <w:spacing w:after="0" w:line="240" w:lineRule="auto"/>
              <w:jc w:val="right"/>
              <w:rPr>
                <w:rFonts w:ascii="Courier New" w:hAnsi="Courier New" w:cs="Courier New"/>
              </w:rPr>
            </w:pPr>
            <w:r w:rsidRPr="002401BE">
              <w:rPr>
                <w:rFonts w:ascii="Courier New" w:hAnsi="Courier New" w:cs="Courier New"/>
              </w:rPr>
              <w:t>Приложение 8</w:t>
            </w:r>
          </w:p>
          <w:p w14:paraId="47D90762" w14:textId="77777777" w:rsidR="002401BE" w:rsidRPr="002401BE" w:rsidRDefault="002401BE" w:rsidP="00853C26">
            <w:pPr>
              <w:spacing w:after="0" w:line="240" w:lineRule="auto"/>
              <w:jc w:val="right"/>
            </w:pPr>
            <w:r w:rsidRPr="002401BE">
              <w:rPr>
                <w:rFonts w:ascii="Courier New" w:hAnsi="Courier New" w:cs="Courier New"/>
              </w:rPr>
              <w:t xml:space="preserve">к Положению о </w:t>
            </w:r>
            <w:r w:rsidR="00853C26">
              <w:rPr>
                <w:rFonts w:ascii="Courier New" w:hAnsi="Courier New" w:cs="Courier New"/>
                <w:szCs w:val="30"/>
              </w:rPr>
              <w:t>ПВР</w:t>
            </w:r>
            <w:r w:rsidRPr="002401BE">
              <w:rPr>
                <w:rFonts w:ascii="Courier New" w:hAnsi="Courier New" w:cs="Courier New"/>
                <w:szCs w:val="30"/>
              </w:rPr>
              <w:t xml:space="preserve"> на территории </w:t>
            </w:r>
            <w:r w:rsidR="00081F0E">
              <w:rPr>
                <w:rFonts w:ascii="Courier New" w:hAnsi="Courier New" w:cs="Courier New"/>
                <w:szCs w:val="30"/>
              </w:rPr>
              <w:t>МО</w:t>
            </w:r>
            <w:r w:rsidR="00E52C14">
              <w:rPr>
                <w:rFonts w:ascii="Courier New" w:hAnsi="Courier New" w:cs="Courier New"/>
                <w:szCs w:val="30"/>
              </w:rPr>
              <w:t xml:space="preserve"> </w:t>
            </w:r>
            <w:r w:rsidR="00081F0E">
              <w:rPr>
                <w:rFonts w:ascii="Courier New" w:hAnsi="Courier New" w:cs="Courier New"/>
                <w:szCs w:val="30"/>
              </w:rPr>
              <w:t>«Шаралдай»</w:t>
            </w:r>
          </w:p>
        </w:tc>
      </w:tr>
    </w:tbl>
    <w:p w14:paraId="6944EADB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14:paraId="13F2C0E2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14:paraId="62DE521A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  <w:r w:rsidRPr="00E52C14">
        <w:rPr>
          <w:rFonts w:ascii="Arial" w:hAnsi="Arial" w:cs="Arial"/>
          <w:b/>
          <w:bCs/>
          <w:color w:val="000000"/>
          <w:sz w:val="24"/>
          <w:szCs w:val="24"/>
        </w:rPr>
        <w:t xml:space="preserve">Памятка </w:t>
      </w:r>
      <w:r w:rsidRPr="00E52C14">
        <w:rPr>
          <w:rFonts w:ascii="Arial" w:hAnsi="Arial" w:cs="Arial"/>
          <w:b/>
          <w:sz w:val="24"/>
          <w:szCs w:val="24"/>
        </w:rPr>
        <w:t>эвакуируемому</w:t>
      </w:r>
    </w:p>
    <w:p w14:paraId="06008B89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1.Каждый эвакуируемый должен взять:</w:t>
      </w:r>
    </w:p>
    <w:p w14:paraId="5DF5C34F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44" w:name="bookmark337"/>
      <w:bookmarkEnd w:id="144"/>
      <w:r w:rsidRPr="002401BE">
        <w:rPr>
          <w:rFonts w:ascii="Arial" w:hAnsi="Arial" w:cs="Arial"/>
          <w:sz w:val="24"/>
          <w:szCs w:val="24"/>
        </w:rPr>
        <w:t>- личные документы (паспорт, военный билет, трудовую книжку, удостоверение личности, диплом об образовании, свидетельство о рождений детей) документы на квартиру, деньги;</w:t>
      </w:r>
    </w:p>
    <w:p w14:paraId="3852A4E9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45" w:name="bookmark338"/>
      <w:bookmarkEnd w:id="145"/>
      <w:r w:rsidRPr="002401BE">
        <w:rPr>
          <w:rFonts w:ascii="Arial" w:hAnsi="Arial" w:cs="Arial"/>
          <w:sz w:val="24"/>
          <w:szCs w:val="24"/>
        </w:rPr>
        <w:t>- индивидуальные средства защиты - противогаз, респиратор, ватно-марлевую повязку;</w:t>
      </w:r>
    </w:p>
    <w:p w14:paraId="558D581C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46" w:name="bookmark339"/>
      <w:bookmarkEnd w:id="146"/>
      <w:r w:rsidRPr="002401BE">
        <w:rPr>
          <w:rFonts w:ascii="Arial" w:hAnsi="Arial" w:cs="Arial"/>
          <w:sz w:val="24"/>
          <w:szCs w:val="24"/>
        </w:rPr>
        <w:t>- медицинскую аптечку (в том числе перевязочные средства, необходимые лекарства), индивидуальную аптечку и противохимический пакет (если они были выданы);</w:t>
      </w:r>
    </w:p>
    <w:p w14:paraId="2A79FF5E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47" w:name="bookmark340"/>
      <w:bookmarkEnd w:id="147"/>
      <w:r w:rsidRPr="002401BE">
        <w:rPr>
          <w:rFonts w:ascii="Arial" w:hAnsi="Arial" w:cs="Arial"/>
          <w:sz w:val="24"/>
          <w:szCs w:val="24"/>
        </w:rPr>
        <w:t>- продукты питания на 2 - 3 суток (лучше всего брать с собой консервы, концентраты, копчености, сыр, сухари, печенье, сахар, нескоро портящиеся продукты и питьевую воду);</w:t>
      </w:r>
    </w:p>
    <w:p w14:paraId="254680C8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48" w:name="bookmark341"/>
      <w:bookmarkEnd w:id="148"/>
      <w:r w:rsidRPr="002401BE">
        <w:rPr>
          <w:rFonts w:ascii="Arial" w:hAnsi="Arial" w:cs="Arial"/>
          <w:sz w:val="24"/>
          <w:szCs w:val="24"/>
        </w:rPr>
        <w:t>- крайне необходимые предметы одежды, обуви (по сезону), белье и туалетные принадлежности.</w:t>
      </w:r>
    </w:p>
    <w:p w14:paraId="1CC74503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При подборе одежды, обуви и белья необходимо в любое время года следует брать с собой теплую одежду.</w:t>
      </w:r>
    </w:p>
    <w:p w14:paraId="23AF3B17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Общий вес взятых с собой вещей и продуктов при эвакуации не должен превышать 50 кг, а при эвакуации пешим порядком необходимо взять столько, сколько эвакуируемый сможет нести на себе.</w:t>
      </w:r>
    </w:p>
    <w:p w14:paraId="147AA146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Список вещей и продуктов из-за малого времени на подготовку к эвакуации в каждой семье желательно составить заранее.</w:t>
      </w:r>
    </w:p>
    <w:p w14:paraId="3F89AB95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49" w:name="bookmark342"/>
      <w:bookmarkEnd w:id="149"/>
      <w:r w:rsidRPr="002401BE">
        <w:rPr>
          <w:rFonts w:ascii="Arial" w:hAnsi="Arial" w:cs="Arial"/>
          <w:sz w:val="24"/>
          <w:szCs w:val="24"/>
        </w:rPr>
        <w:t>2.На всех вещах (чемоданах, мешках, рюкзаках) должны быть прикреплены ярлыки с надписью:</w:t>
      </w:r>
    </w:p>
    <w:p w14:paraId="1F8852F7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50" w:name="bookmark343"/>
      <w:bookmarkEnd w:id="150"/>
      <w:r w:rsidRPr="002401BE">
        <w:rPr>
          <w:rFonts w:ascii="Arial" w:hAnsi="Arial" w:cs="Arial"/>
          <w:sz w:val="24"/>
          <w:szCs w:val="24"/>
        </w:rPr>
        <w:t>- Ф.И.О. и год рождения;</w:t>
      </w:r>
    </w:p>
    <w:p w14:paraId="4BE38D6B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51" w:name="bookmark344"/>
      <w:bookmarkEnd w:id="151"/>
      <w:r w:rsidRPr="002401BE">
        <w:rPr>
          <w:rFonts w:ascii="Arial" w:hAnsi="Arial" w:cs="Arial"/>
          <w:sz w:val="24"/>
          <w:szCs w:val="24"/>
        </w:rPr>
        <w:t>- место работы;</w:t>
      </w:r>
    </w:p>
    <w:p w14:paraId="73B52AD8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52" w:name="bookmark345"/>
      <w:bookmarkEnd w:id="152"/>
      <w:r w:rsidRPr="002401BE">
        <w:rPr>
          <w:rFonts w:ascii="Arial" w:hAnsi="Arial" w:cs="Arial"/>
          <w:sz w:val="24"/>
          <w:szCs w:val="24"/>
        </w:rPr>
        <w:t>- адрес постоянного местожительства;</w:t>
      </w:r>
    </w:p>
    <w:p w14:paraId="08398CAB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53" w:name="bookmark346"/>
      <w:bookmarkEnd w:id="153"/>
      <w:r w:rsidRPr="002401BE">
        <w:rPr>
          <w:rFonts w:ascii="Arial" w:hAnsi="Arial" w:cs="Arial"/>
          <w:sz w:val="24"/>
          <w:szCs w:val="24"/>
        </w:rPr>
        <w:t>- адрес района (населенного пункта) эвакуации.</w:t>
      </w:r>
    </w:p>
    <w:p w14:paraId="22D63AB0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401BE">
        <w:rPr>
          <w:rFonts w:ascii="Arial" w:hAnsi="Arial" w:cs="Arial"/>
          <w:sz w:val="24"/>
          <w:szCs w:val="24"/>
        </w:rPr>
        <w:t>Ярлыки с аналогичной надписью должны быть пришиты к воротнику одежды у детей дошкольного возраста.</w:t>
      </w:r>
    </w:p>
    <w:p w14:paraId="0F963F1E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54" w:name="bookmark347"/>
      <w:bookmarkEnd w:id="154"/>
      <w:r w:rsidRPr="002401BE">
        <w:rPr>
          <w:rFonts w:ascii="Arial" w:hAnsi="Arial" w:cs="Arial"/>
          <w:sz w:val="24"/>
          <w:szCs w:val="24"/>
        </w:rPr>
        <w:t>3.Перед уходом из квартиры:</w:t>
      </w:r>
    </w:p>
    <w:p w14:paraId="120018D3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55" w:name="bookmark348"/>
      <w:bookmarkEnd w:id="155"/>
      <w:r w:rsidRPr="002401BE">
        <w:rPr>
          <w:rFonts w:ascii="Arial" w:hAnsi="Arial" w:cs="Arial"/>
          <w:sz w:val="24"/>
          <w:szCs w:val="24"/>
        </w:rPr>
        <w:t>- выключите все осветительные и нагревательные приборы, телевизоры и радиоприемники, бытовую технику;</w:t>
      </w:r>
    </w:p>
    <w:p w14:paraId="28C50F99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56" w:name="bookmark349"/>
      <w:bookmarkEnd w:id="156"/>
      <w:r w:rsidRPr="002401BE">
        <w:rPr>
          <w:rFonts w:ascii="Arial" w:hAnsi="Arial" w:cs="Arial"/>
          <w:sz w:val="24"/>
          <w:szCs w:val="24"/>
        </w:rPr>
        <w:t>- перекройте краны холодного и горячего водоснабжения, газ;</w:t>
      </w:r>
    </w:p>
    <w:p w14:paraId="2AF43C39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57" w:name="bookmark350"/>
      <w:bookmarkEnd w:id="157"/>
      <w:r w:rsidRPr="002401BE">
        <w:rPr>
          <w:rFonts w:ascii="Arial" w:hAnsi="Arial" w:cs="Arial"/>
          <w:sz w:val="24"/>
          <w:szCs w:val="24"/>
        </w:rPr>
        <w:t>- закройте окна, форточки, снимите с окон шторы, мягкую мебель поставьте в простенки к окнам;</w:t>
      </w:r>
    </w:p>
    <w:p w14:paraId="76B70FCD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58" w:name="bookmark351"/>
      <w:bookmarkEnd w:id="158"/>
      <w:r w:rsidRPr="002401BE">
        <w:rPr>
          <w:rFonts w:ascii="Arial" w:hAnsi="Arial" w:cs="Arial"/>
          <w:sz w:val="24"/>
          <w:szCs w:val="24"/>
        </w:rPr>
        <w:t>- закройте двери квартиры (комнаты) на замок;</w:t>
      </w:r>
    </w:p>
    <w:p w14:paraId="67E6150B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59" w:name="bookmark352"/>
      <w:bookmarkEnd w:id="159"/>
      <w:r w:rsidRPr="002401BE">
        <w:rPr>
          <w:rFonts w:ascii="Arial" w:hAnsi="Arial" w:cs="Arial"/>
          <w:sz w:val="24"/>
          <w:szCs w:val="24"/>
        </w:rPr>
        <w:t>4.На пункте временного размещения:</w:t>
      </w:r>
    </w:p>
    <w:p w14:paraId="00C244A8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60" w:name="bookmark353"/>
      <w:bookmarkEnd w:id="160"/>
      <w:r w:rsidRPr="002401BE">
        <w:rPr>
          <w:rFonts w:ascii="Arial" w:hAnsi="Arial" w:cs="Arial"/>
          <w:sz w:val="24"/>
          <w:szCs w:val="24"/>
        </w:rPr>
        <w:t>- пройдите регистрацию;</w:t>
      </w:r>
    </w:p>
    <w:p w14:paraId="37D08599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61" w:name="bookmark354"/>
      <w:bookmarkEnd w:id="161"/>
      <w:r w:rsidRPr="002401BE">
        <w:rPr>
          <w:rFonts w:ascii="Arial" w:hAnsi="Arial" w:cs="Arial"/>
          <w:sz w:val="24"/>
          <w:szCs w:val="24"/>
        </w:rPr>
        <w:t>- выполняйте требования должностных лиц и инструкций.</w:t>
      </w:r>
    </w:p>
    <w:p w14:paraId="55A20AA2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447EDC2B" w14:textId="77777777" w:rsidR="002401BE" w:rsidRPr="002401BE" w:rsidRDefault="002401BE" w:rsidP="00953DEB">
      <w:pPr>
        <w:tabs>
          <w:tab w:val="left" w:pos="1134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51D12600" w14:textId="77777777" w:rsidR="00853C26" w:rsidRDefault="00853C26">
      <w:r>
        <w:br w:type="page"/>
      </w:r>
    </w:p>
    <w:tbl>
      <w:tblPr>
        <w:tblW w:w="6630" w:type="dxa"/>
        <w:jc w:val="right"/>
        <w:tblLayout w:type="fixed"/>
        <w:tblLook w:val="0000" w:firstRow="0" w:lastRow="0" w:firstColumn="0" w:lastColumn="0" w:noHBand="0" w:noVBand="0"/>
      </w:tblPr>
      <w:tblGrid>
        <w:gridCol w:w="6630"/>
      </w:tblGrid>
      <w:tr w:rsidR="002401BE" w:rsidRPr="002401BE" w14:paraId="206481AA" w14:textId="77777777" w:rsidTr="00E52C14">
        <w:trPr>
          <w:trHeight w:val="368"/>
          <w:jc w:val="right"/>
        </w:trPr>
        <w:tc>
          <w:tcPr>
            <w:tcW w:w="6630" w:type="dxa"/>
          </w:tcPr>
          <w:p w14:paraId="5FABB9AC" w14:textId="77777777" w:rsidR="002401BE" w:rsidRPr="002401BE" w:rsidRDefault="002401BE" w:rsidP="00953DEB">
            <w:pPr>
              <w:spacing w:after="0" w:line="240" w:lineRule="auto"/>
              <w:jc w:val="right"/>
              <w:rPr>
                <w:rFonts w:ascii="Courier New" w:hAnsi="Courier New" w:cs="Courier New"/>
              </w:rPr>
            </w:pPr>
            <w:r w:rsidRPr="002401BE">
              <w:rPr>
                <w:rFonts w:ascii="Courier New" w:hAnsi="Courier New" w:cs="Courier New"/>
              </w:rPr>
              <w:t>Приложение 9</w:t>
            </w:r>
          </w:p>
          <w:p w14:paraId="59FED5FF" w14:textId="77777777" w:rsidR="002401BE" w:rsidRPr="002401BE" w:rsidRDefault="002401BE" w:rsidP="00853C26">
            <w:pPr>
              <w:spacing w:after="0" w:line="240" w:lineRule="auto"/>
              <w:jc w:val="right"/>
            </w:pPr>
            <w:r w:rsidRPr="002401BE">
              <w:rPr>
                <w:rFonts w:ascii="Courier New" w:hAnsi="Courier New" w:cs="Courier New"/>
              </w:rPr>
              <w:t xml:space="preserve">к Положению о </w:t>
            </w:r>
            <w:r w:rsidR="00853C26">
              <w:rPr>
                <w:rFonts w:ascii="Courier New" w:hAnsi="Courier New" w:cs="Courier New"/>
                <w:szCs w:val="30"/>
              </w:rPr>
              <w:t>ПВР</w:t>
            </w:r>
            <w:r w:rsidRPr="002401BE">
              <w:rPr>
                <w:rFonts w:ascii="Courier New" w:hAnsi="Courier New" w:cs="Courier New"/>
                <w:szCs w:val="30"/>
              </w:rPr>
              <w:t xml:space="preserve"> на территории </w:t>
            </w:r>
            <w:r w:rsidR="00081F0E">
              <w:rPr>
                <w:rFonts w:ascii="Courier New" w:hAnsi="Courier New" w:cs="Courier New"/>
                <w:szCs w:val="30"/>
              </w:rPr>
              <w:t>МО</w:t>
            </w:r>
            <w:r w:rsidR="00E52C14">
              <w:rPr>
                <w:rFonts w:ascii="Courier New" w:hAnsi="Courier New" w:cs="Courier New"/>
                <w:szCs w:val="30"/>
              </w:rPr>
              <w:t xml:space="preserve"> </w:t>
            </w:r>
            <w:r w:rsidR="00081F0E">
              <w:rPr>
                <w:rFonts w:ascii="Courier New" w:hAnsi="Courier New" w:cs="Courier New"/>
                <w:szCs w:val="30"/>
              </w:rPr>
              <w:t>«Шаралдай»</w:t>
            </w:r>
          </w:p>
        </w:tc>
      </w:tr>
    </w:tbl>
    <w:p w14:paraId="4ACF0B0F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14:paraId="03E8100D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14:paraId="78BC6EC7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E52C14">
        <w:rPr>
          <w:rFonts w:ascii="Arial" w:hAnsi="Arial" w:cs="Arial"/>
          <w:b/>
          <w:bCs/>
          <w:color w:val="000000"/>
          <w:sz w:val="24"/>
          <w:szCs w:val="24"/>
        </w:rPr>
        <w:t xml:space="preserve">Удостоверение </w:t>
      </w:r>
      <w:r w:rsidRPr="00E52C14">
        <w:rPr>
          <w:rFonts w:ascii="Arial" w:hAnsi="Arial" w:cs="Arial"/>
          <w:b/>
          <w:sz w:val="24"/>
          <w:szCs w:val="24"/>
        </w:rPr>
        <w:t>начальника</w:t>
      </w:r>
    </w:p>
    <w:p w14:paraId="6FF2C100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E52C14">
        <w:rPr>
          <w:rFonts w:ascii="Arial" w:hAnsi="Arial" w:cs="Arial"/>
          <w:b/>
          <w:sz w:val="24"/>
          <w:szCs w:val="24"/>
        </w:rPr>
        <w:t>пункта временного размещения</w:t>
      </w:r>
    </w:p>
    <w:p w14:paraId="4EE30ED1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E52C14">
        <w:rPr>
          <w:rFonts w:ascii="Arial" w:hAnsi="Arial" w:cs="Arial"/>
          <w:b/>
          <w:sz w:val="24"/>
          <w:szCs w:val="24"/>
        </w:rPr>
        <w:t>(Образец)</w:t>
      </w:r>
    </w:p>
    <w:p w14:paraId="77BC3E77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0BB55392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tbl>
      <w:tblPr>
        <w:tblW w:w="0" w:type="auto"/>
        <w:tblInd w:w="57" w:type="dxa"/>
        <w:tblLook w:val="0000" w:firstRow="0" w:lastRow="0" w:firstColumn="0" w:lastColumn="0" w:noHBand="0" w:noVBand="0"/>
      </w:tblPr>
      <w:tblGrid>
        <w:gridCol w:w="350"/>
        <w:gridCol w:w="642"/>
        <w:gridCol w:w="350"/>
        <w:gridCol w:w="950"/>
        <w:gridCol w:w="343"/>
        <w:gridCol w:w="236"/>
        <w:gridCol w:w="483"/>
        <w:gridCol w:w="371"/>
        <w:gridCol w:w="3261"/>
        <w:gridCol w:w="2526"/>
      </w:tblGrid>
      <w:tr w:rsidR="002401BE" w:rsidRPr="002401BE" w14:paraId="032DE7FC" w14:textId="77777777" w:rsidTr="002401BE">
        <w:trPr>
          <w:trHeight w:val="350"/>
        </w:trPr>
        <w:tc>
          <w:tcPr>
            <w:tcW w:w="9240" w:type="dxa"/>
            <w:gridSpan w:val="10"/>
          </w:tcPr>
          <w:p w14:paraId="4653B0BA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hAnsi="Arial" w:cs="Arial"/>
                <w:b/>
                <w:color w:val="26282F"/>
                <w:sz w:val="24"/>
              </w:rPr>
            </w:pPr>
            <w:r w:rsidRPr="002401BE">
              <w:rPr>
                <w:rFonts w:ascii="Arial" w:hAnsi="Arial" w:cs="Arial"/>
                <w:b/>
                <w:color w:val="26282F"/>
                <w:sz w:val="24"/>
              </w:rPr>
              <w:t>УДОСТОВЕРЕНИЕ</w:t>
            </w:r>
          </w:p>
          <w:p w14:paraId="13AF9B40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hAnsi="Arial" w:cs="Arial"/>
                <w:b/>
                <w:color w:val="26282F"/>
                <w:sz w:val="24"/>
              </w:rPr>
            </w:pPr>
          </w:p>
          <w:p w14:paraId="52E3AB42" w14:textId="77777777" w:rsidR="002401BE" w:rsidRPr="002401BE" w:rsidRDefault="002401BE" w:rsidP="00953DEB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2401BE" w:rsidRPr="002401BE" w14:paraId="724398E5" w14:textId="77777777" w:rsidTr="002401BE">
        <w:trPr>
          <w:trHeight w:val="350"/>
        </w:trPr>
        <w:tc>
          <w:tcPr>
            <w:tcW w:w="2178" w:type="dxa"/>
            <w:gridSpan w:val="4"/>
          </w:tcPr>
          <w:p w14:paraId="13295C55" w14:textId="77777777" w:rsidR="002401BE" w:rsidRPr="002401BE" w:rsidRDefault="002401BE" w:rsidP="00953DEB">
            <w:pPr>
              <w:spacing w:after="0" w:line="240" w:lineRule="auto"/>
              <w:ind w:firstLine="652"/>
              <w:rPr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Выдано гр.</w:t>
            </w:r>
          </w:p>
        </w:tc>
        <w:tc>
          <w:tcPr>
            <w:tcW w:w="7062" w:type="dxa"/>
            <w:gridSpan w:val="6"/>
            <w:tcBorders>
              <w:bottom w:val="single" w:sz="2" w:space="0" w:color="auto"/>
            </w:tcBorders>
          </w:tcPr>
          <w:p w14:paraId="34C7DBAF" w14:textId="77777777" w:rsidR="002401BE" w:rsidRPr="002401BE" w:rsidRDefault="002401BE" w:rsidP="00953DEB">
            <w:pPr>
              <w:spacing w:after="0" w:line="240" w:lineRule="auto"/>
              <w:rPr>
                <w:sz w:val="24"/>
                <w:szCs w:val="24"/>
              </w:rPr>
            </w:pPr>
          </w:p>
        </w:tc>
      </w:tr>
      <w:tr w:rsidR="002401BE" w:rsidRPr="002401BE" w14:paraId="05FECC11" w14:textId="77777777" w:rsidTr="002401BE">
        <w:trPr>
          <w:trHeight w:val="350"/>
        </w:trPr>
        <w:tc>
          <w:tcPr>
            <w:tcW w:w="9240" w:type="dxa"/>
            <w:gridSpan w:val="10"/>
          </w:tcPr>
          <w:p w14:paraId="264D7E9B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в том, что он действительно назначен начальником пункта временного размещения №____ по приему и размещению эвакуированного населения при возникновении чрезвычайных ситуаций на территории Боханского района.</w:t>
            </w:r>
          </w:p>
        </w:tc>
      </w:tr>
      <w:tr w:rsidR="002401BE" w:rsidRPr="002401BE" w14:paraId="0D7618EC" w14:textId="77777777" w:rsidTr="002401BE">
        <w:trPr>
          <w:trHeight w:val="350"/>
        </w:trPr>
        <w:tc>
          <w:tcPr>
            <w:tcW w:w="9240" w:type="dxa"/>
            <w:gridSpan w:val="10"/>
          </w:tcPr>
          <w:p w14:paraId="1AE74DCB" w14:textId="77777777" w:rsidR="002401BE" w:rsidRPr="002401BE" w:rsidRDefault="002401BE" w:rsidP="00953DEB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  <w:p w14:paraId="36A01F44" w14:textId="77777777" w:rsidR="002401BE" w:rsidRPr="002401BE" w:rsidRDefault="002401BE" w:rsidP="00953DEB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  <w:p w14:paraId="37DC4839" w14:textId="77777777" w:rsidR="002401BE" w:rsidRPr="002401BE" w:rsidRDefault="002401BE" w:rsidP="00953DEB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М.П.</w:t>
            </w:r>
          </w:p>
          <w:p w14:paraId="18CB885A" w14:textId="77777777" w:rsidR="002401BE" w:rsidRPr="002401BE" w:rsidRDefault="002401BE" w:rsidP="00953DEB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  <w:p w14:paraId="533AAFC6" w14:textId="77777777" w:rsidR="002401BE" w:rsidRPr="002401BE" w:rsidRDefault="002401BE" w:rsidP="00953DEB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01BE" w:rsidRPr="002401BE" w14:paraId="22177945" w14:textId="77777777" w:rsidTr="002401BE">
        <w:trPr>
          <w:trHeight w:val="350"/>
        </w:trPr>
        <w:tc>
          <w:tcPr>
            <w:tcW w:w="2521" w:type="dxa"/>
            <w:gridSpan w:val="5"/>
          </w:tcPr>
          <w:p w14:paraId="06A6CEFC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719" w:type="dxa"/>
            <w:gridSpan w:val="5"/>
            <w:tcBorders>
              <w:left w:val="nil"/>
            </w:tcBorders>
          </w:tcPr>
          <w:p w14:paraId="485F4455" w14:textId="77777777" w:rsidR="002401BE" w:rsidRPr="002401BE" w:rsidRDefault="002401BE" w:rsidP="00953DEB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Председатель КЧС и ПБ</w:t>
            </w:r>
          </w:p>
          <w:p w14:paraId="09CD3FDB" w14:textId="77777777" w:rsidR="002401BE" w:rsidRPr="002401BE" w:rsidRDefault="00081F0E" w:rsidP="00953DEB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муниципального образования «Шаралдай»</w:t>
            </w:r>
          </w:p>
        </w:tc>
      </w:tr>
      <w:tr w:rsidR="002401BE" w:rsidRPr="002401BE" w14:paraId="32703BC9" w14:textId="77777777" w:rsidTr="002401BE">
        <w:trPr>
          <w:trHeight w:val="350"/>
        </w:trPr>
        <w:tc>
          <w:tcPr>
            <w:tcW w:w="2521" w:type="dxa"/>
            <w:gridSpan w:val="5"/>
          </w:tcPr>
          <w:p w14:paraId="79941531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193" w:type="dxa"/>
            <w:gridSpan w:val="4"/>
            <w:tcBorders>
              <w:left w:val="nil"/>
              <w:bottom w:val="single" w:sz="2" w:space="0" w:color="auto"/>
            </w:tcBorders>
          </w:tcPr>
          <w:p w14:paraId="40FE03CB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26" w:type="dxa"/>
            <w:tcBorders>
              <w:left w:val="nil"/>
            </w:tcBorders>
          </w:tcPr>
          <w:p w14:paraId="6BE45A7C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01BE" w:rsidRPr="002401BE" w14:paraId="132122E6" w14:textId="77777777" w:rsidTr="002401BE">
        <w:trPr>
          <w:trHeight w:val="350"/>
        </w:trPr>
        <w:tc>
          <w:tcPr>
            <w:tcW w:w="2521" w:type="dxa"/>
            <w:gridSpan w:val="5"/>
          </w:tcPr>
          <w:p w14:paraId="16B267DD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193" w:type="dxa"/>
            <w:gridSpan w:val="4"/>
            <w:tcBorders>
              <w:top w:val="single" w:sz="2" w:space="0" w:color="auto"/>
              <w:left w:val="nil"/>
            </w:tcBorders>
          </w:tcPr>
          <w:p w14:paraId="55473498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01BE">
              <w:rPr>
                <w:rFonts w:ascii="Arial" w:hAnsi="Arial" w:cs="Arial"/>
                <w:sz w:val="16"/>
                <w:szCs w:val="16"/>
              </w:rPr>
              <w:t>(Подпись)</w:t>
            </w:r>
          </w:p>
        </w:tc>
        <w:tc>
          <w:tcPr>
            <w:tcW w:w="2526" w:type="dxa"/>
            <w:tcBorders>
              <w:left w:val="nil"/>
            </w:tcBorders>
          </w:tcPr>
          <w:p w14:paraId="27B9849C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401BE" w:rsidRPr="002401BE" w14:paraId="6EA55631" w14:textId="77777777" w:rsidTr="002401BE">
        <w:trPr>
          <w:trHeight w:val="350"/>
        </w:trPr>
        <w:tc>
          <w:tcPr>
            <w:tcW w:w="2521" w:type="dxa"/>
            <w:gridSpan w:val="5"/>
          </w:tcPr>
          <w:p w14:paraId="79449D4E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193" w:type="dxa"/>
            <w:gridSpan w:val="4"/>
            <w:tcBorders>
              <w:left w:val="nil"/>
            </w:tcBorders>
          </w:tcPr>
          <w:p w14:paraId="5853ABAD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26" w:type="dxa"/>
            <w:tcBorders>
              <w:left w:val="nil"/>
            </w:tcBorders>
          </w:tcPr>
          <w:p w14:paraId="1CEDECE2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401BE" w:rsidRPr="002401BE" w14:paraId="3005E0C3" w14:textId="77777777" w:rsidTr="002401BE">
        <w:trPr>
          <w:trHeight w:val="350"/>
        </w:trPr>
        <w:tc>
          <w:tcPr>
            <w:tcW w:w="350" w:type="dxa"/>
            <w:vAlign w:val="center"/>
          </w:tcPr>
          <w:p w14:paraId="57E88990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«</w:t>
            </w:r>
          </w:p>
        </w:tc>
        <w:tc>
          <w:tcPr>
            <w:tcW w:w="642" w:type="dxa"/>
            <w:tcBorders>
              <w:left w:val="nil"/>
              <w:bottom w:val="single" w:sz="2" w:space="0" w:color="auto"/>
            </w:tcBorders>
            <w:vAlign w:val="center"/>
          </w:tcPr>
          <w:p w14:paraId="0EF24B95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6" w:type="dxa"/>
            <w:tcBorders>
              <w:left w:val="nil"/>
            </w:tcBorders>
            <w:vAlign w:val="center"/>
          </w:tcPr>
          <w:p w14:paraId="004A46AF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»</w:t>
            </w:r>
          </w:p>
        </w:tc>
        <w:tc>
          <w:tcPr>
            <w:tcW w:w="1293" w:type="dxa"/>
            <w:gridSpan w:val="2"/>
            <w:tcBorders>
              <w:left w:val="nil"/>
              <w:bottom w:val="single" w:sz="2" w:space="0" w:color="auto"/>
            </w:tcBorders>
            <w:vAlign w:val="center"/>
          </w:tcPr>
          <w:p w14:paraId="3C8659DA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6" w:type="dxa"/>
            <w:tcBorders>
              <w:left w:val="nil"/>
            </w:tcBorders>
            <w:vAlign w:val="center"/>
          </w:tcPr>
          <w:p w14:paraId="0931D578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5" w:type="dxa"/>
            <w:tcBorders>
              <w:left w:val="nil"/>
            </w:tcBorders>
            <w:vAlign w:val="center"/>
          </w:tcPr>
          <w:p w14:paraId="57D71337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20</w:t>
            </w:r>
          </w:p>
        </w:tc>
        <w:tc>
          <w:tcPr>
            <w:tcW w:w="371" w:type="dxa"/>
            <w:tcBorders>
              <w:left w:val="nil"/>
              <w:bottom w:val="single" w:sz="2" w:space="0" w:color="auto"/>
            </w:tcBorders>
            <w:vAlign w:val="center"/>
          </w:tcPr>
          <w:p w14:paraId="71090EC7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 xml:space="preserve">  </w:t>
            </w:r>
          </w:p>
        </w:tc>
        <w:tc>
          <w:tcPr>
            <w:tcW w:w="3261" w:type="dxa"/>
            <w:tcBorders>
              <w:left w:val="nil"/>
            </w:tcBorders>
            <w:vAlign w:val="center"/>
          </w:tcPr>
          <w:p w14:paraId="0388D46B" w14:textId="77777777" w:rsidR="002401BE" w:rsidRPr="002401BE" w:rsidRDefault="002401BE" w:rsidP="00953DEB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года</w:t>
            </w:r>
          </w:p>
        </w:tc>
        <w:tc>
          <w:tcPr>
            <w:tcW w:w="2526" w:type="dxa"/>
            <w:tcBorders>
              <w:left w:val="nil"/>
            </w:tcBorders>
            <w:vAlign w:val="center"/>
          </w:tcPr>
          <w:p w14:paraId="3349C48B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6C8C71A1" w14:textId="77777777" w:rsidR="002401BE" w:rsidRPr="002401BE" w:rsidRDefault="002401BE" w:rsidP="00953DEB">
      <w:pPr>
        <w:spacing w:after="0" w:line="240" w:lineRule="auto"/>
        <w:rPr>
          <w:rFonts w:ascii="Arial" w:hAnsi="Arial" w:cs="Arial"/>
        </w:rPr>
      </w:pPr>
    </w:p>
    <w:p w14:paraId="62F010B1" w14:textId="77777777" w:rsidR="002401BE" w:rsidRPr="002401BE" w:rsidRDefault="002401BE" w:rsidP="00953DEB">
      <w:pPr>
        <w:spacing w:after="0" w:line="240" w:lineRule="auto"/>
        <w:rPr>
          <w:rFonts w:ascii="Arial" w:hAnsi="Arial" w:cs="Arial"/>
        </w:rPr>
      </w:pPr>
    </w:p>
    <w:p w14:paraId="2EBD4306" w14:textId="77777777" w:rsidR="00853C26" w:rsidRDefault="00853C26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tbl>
      <w:tblPr>
        <w:tblW w:w="7194" w:type="dxa"/>
        <w:jc w:val="right"/>
        <w:tblLayout w:type="fixed"/>
        <w:tblLook w:val="0000" w:firstRow="0" w:lastRow="0" w:firstColumn="0" w:lastColumn="0" w:noHBand="0" w:noVBand="0"/>
      </w:tblPr>
      <w:tblGrid>
        <w:gridCol w:w="7194"/>
      </w:tblGrid>
      <w:tr w:rsidR="002401BE" w:rsidRPr="002401BE" w14:paraId="2A463F67" w14:textId="77777777" w:rsidTr="00853C26">
        <w:trPr>
          <w:trHeight w:val="368"/>
          <w:jc w:val="right"/>
        </w:trPr>
        <w:tc>
          <w:tcPr>
            <w:tcW w:w="7194" w:type="dxa"/>
          </w:tcPr>
          <w:p w14:paraId="2DC10629" w14:textId="77777777" w:rsidR="002401BE" w:rsidRPr="002401BE" w:rsidRDefault="002401BE" w:rsidP="00953DEB">
            <w:pPr>
              <w:spacing w:after="0" w:line="240" w:lineRule="auto"/>
              <w:jc w:val="right"/>
              <w:rPr>
                <w:rFonts w:ascii="Courier New" w:hAnsi="Courier New" w:cs="Courier New"/>
              </w:rPr>
            </w:pPr>
            <w:r w:rsidRPr="002401BE">
              <w:rPr>
                <w:rFonts w:ascii="Courier New" w:hAnsi="Courier New" w:cs="Courier New"/>
              </w:rPr>
              <w:t>Приложение 10</w:t>
            </w:r>
          </w:p>
          <w:p w14:paraId="61162996" w14:textId="77777777" w:rsidR="002401BE" w:rsidRPr="002401BE" w:rsidRDefault="002401BE" w:rsidP="00853C26">
            <w:pPr>
              <w:spacing w:after="0" w:line="240" w:lineRule="auto"/>
              <w:jc w:val="right"/>
            </w:pPr>
            <w:r w:rsidRPr="002401BE">
              <w:rPr>
                <w:rFonts w:ascii="Courier New" w:hAnsi="Courier New" w:cs="Courier New"/>
              </w:rPr>
              <w:t xml:space="preserve">к Положению о </w:t>
            </w:r>
            <w:r w:rsidR="00853C26">
              <w:rPr>
                <w:rFonts w:ascii="Courier New" w:hAnsi="Courier New" w:cs="Courier New"/>
                <w:szCs w:val="30"/>
              </w:rPr>
              <w:t>ПВР</w:t>
            </w:r>
            <w:r w:rsidRPr="002401BE">
              <w:rPr>
                <w:rFonts w:ascii="Courier New" w:hAnsi="Courier New" w:cs="Courier New"/>
                <w:szCs w:val="30"/>
              </w:rPr>
              <w:t xml:space="preserve"> на территории </w:t>
            </w:r>
            <w:r w:rsidR="00081F0E">
              <w:rPr>
                <w:rFonts w:ascii="Courier New" w:hAnsi="Courier New" w:cs="Courier New"/>
                <w:szCs w:val="30"/>
              </w:rPr>
              <w:t>МО</w:t>
            </w:r>
            <w:r w:rsidR="00E52C14">
              <w:rPr>
                <w:rFonts w:ascii="Courier New" w:hAnsi="Courier New" w:cs="Courier New"/>
                <w:szCs w:val="30"/>
              </w:rPr>
              <w:t xml:space="preserve"> </w:t>
            </w:r>
            <w:r w:rsidR="00081F0E">
              <w:rPr>
                <w:rFonts w:ascii="Courier New" w:hAnsi="Courier New" w:cs="Courier New"/>
                <w:szCs w:val="30"/>
              </w:rPr>
              <w:t>«Шаралдай»</w:t>
            </w:r>
          </w:p>
        </w:tc>
      </w:tr>
    </w:tbl>
    <w:p w14:paraId="63FB1913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14:paraId="32FDD2C2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14:paraId="4E8B22AF" w14:textId="77777777" w:rsidR="002401BE" w:rsidRPr="00E52C14" w:rsidRDefault="002401BE" w:rsidP="00953DEB">
      <w:pPr>
        <w:spacing w:after="0" w:line="240" w:lineRule="auto"/>
        <w:jc w:val="center"/>
        <w:rPr>
          <w:sz w:val="24"/>
          <w:szCs w:val="24"/>
        </w:rPr>
      </w:pPr>
      <w:r w:rsidRPr="00E52C14">
        <w:rPr>
          <w:rFonts w:ascii="Arial" w:hAnsi="Arial" w:cs="Arial"/>
          <w:b/>
          <w:color w:val="26282F"/>
          <w:sz w:val="24"/>
          <w:szCs w:val="24"/>
        </w:rPr>
        <w:t>Обязательство</w:t>
      </w:r>
    </w:p>
    <w:p w14:paraId="4ABE74FB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b/>
          <w:color w:val="26282F"/>
          <w:sz w:val="24"/>
          <w:szCs w:val="24"/>
        </w:rPr>
      </w:pPr>
      <w:r w:rsidRPr="00E52C14">
        <w:rPr>
          <w:rFonts w:ascii="Arial" w:hAnsi="Arial" w:cs="Arial"/>
          <w:b/>
          <w:color w:val="26282F"/>
          <w:sz w:val="24"/>
          <w:szCs w:val="24"/>
        </w:rPr>
        <w:t>по соблюдению установленных правил размещения в ПВР граждан, пострадавших в ЧС</w:t>
      </w:r>
    </w:p>
    <w:p w14:paraId="079AA01F" w14:textId="77777777" w:rsidR="002401BE" w:rsidRPr="00E52C14" w:rsidRDefault="002401BE" w:rsidP="00953DE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tbl>
      <w:tblPr>
        <w:tblpPr w:leftFromText="180" w:rightFromText="180" w:vertAnchor="text" w:tblpXSpec="center" w:tblpY="1"/>
        <w:tblOverlap w:val="never"/>
        <w:tblW w:w="10598" w:type="dxa"/>
        <w:tblLayout w:type="fixed"/>
        <w:tblLook w:val="0000" w:firstRow="0" w:lastRow="0" w:firstColumn="0" w:lastColumn="0" w:noHBand="0" w:noVBand="0"/>
      </w:tblPr>
      <w:tblGrid>
        <w:gridCol w:w="350"/>
        <w:gridCol w:w="467"/>
        <w:gridCol w:w="236"/>
        <w:gridCol w:w="99"/>
        <w:gridCol w:w="1191"/>
        <w:gridCol w:w="236"/>
        <w:gridCol w:w="329"/>
        <w:gridCol w:w="371"/>
        <w:gridCol w:w="30"/>
        <w:gridCol w:w="888"/>
        <w:gridCol w:w="2259"/>
        <w:gridCol w:w="226"/>
        <w:gridCol w:w="426"/>
        <w:gridCol w:w="1498"/>
        <w:gridCol w:w="1992"/>
      </w:tblGrid>
      <w:tr w:rsidR="002401BE" w:rsidRPr="002401BE" w14:paraId="33864082" w14:textId="77777777" w:rsidTr="00E52C14">
        <w:trPr>
          <w:trHeight w:val="350"/>
        </w:trPr>
        <w:tc>
          <w:tcPr>
            <w:tcW w:w="1152" w:type="dxa"/>
            <w:gridSpan w:val="4"/>
          </w:tcPr>
          <w:p w14:paraId="51FD7E0E" w14:textId="77777777" w:rsidR="002401BE" w:rsidRPr="002401BE" w:rsidRDefault="002401BE" w:rsidP="00953DEB">
            <w:pPr>
              <w:spacing w:after="0" w:line="240" w:lineRule="auto"/>
              <w:jc w:val="right"/>
              <w:rPr>
                <w:sz w:val="24"/>
                <w:szCs w:val="24"/>
              </w:rPr>
            </w:pPr>
            <w:r w:rsidRPr="002401BE">
              <w:rPr>
                <w:rFonts w:ascii="Arial" w:hAnsi="Arial" w:cs="Arial"/>
                <w:b/>
                <w:sz w:val="24"/>
                <w:szCs w:val="24"/>
              </w:rPr>
              <w:t>1</w:t>
            </w:r>
            <w:r w:rsidRPr="002401BE">
              <w:rPr>
                <w:rFonts w:ascii="Arial" w:hAnsi="Arial" w:cs="Arial"/>
                <w:sz w:val="24"/>
                <w:szCs w:val="24"/>
              </w:rPr>
              <w:t>.Я,</w:t>
            </w:r>
          </w:p>
        </w:tc>
        <w:tc>
          <w:tcPr>
            <w:tcW w:w="9446" w:type="dxa"/>
            <w:gridSpan w:val="11"/>
            <w:tcBorders>
              <w:bottom w:val="single" w:sz="2" w:space="0" w:color="auto"/>
            </w:tcBorders>
          </w:tcPr>
          <w:p w14:paraId="04D9D327" w14:textId="77777777" w:rsidR="002401BE" w:rsidRPr="002401BE" w:rsidRDefault="002401BE" w:rsidP="00953DEB">
            <w:pPr>
              <w:spacing w:after="0" w:line="240" w:lineRule="auto"/>
              <w:rPr>
                <w:sz w:val="24"/>
                <w:szCs w:val="24"/>
              </w:rPr>
            </w:pPr>
          </w:p>
        </w:tc>
      </w:tr>
      <w:tr w:rsidR="002401BE" w:rsidRPr="002401BE" w14:paraId="0B821657" w14:textId="77777777" w:rsidTr="00E52C14">
        <w:trPr>
          <w:trHeight w:hRule="exact" w:val="215"/>
        </w:trPr>
        <w:tc>
          <w:tcPr>
            <w:tcW w:w="1152" w:type="dxa"/>
            <w:gridSpan w:val="4"/>
          </w:tcPr>
          <w:p w14:paraId="40657DB0" w14:textId="77777777" w:rsidR="002401BE" w:rsidRPr="002401BE" w:rsidRDefault="002401BE" w:rsidP="00953DEB">
            <w:pPr>
              <w:tabs>
                <w:tab w:val="left" w:pos="1080"/>
              </w:tabs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446" w:type="dxa"/>
            <w:gridSpan w:val="11"/>
            <w:tcBorders>
              <w:top w:val="single" w:sz="2" w:space="0" w:color="auto"/>
            </w:tcBorders>
          </w:tcPr>
          <w:p w14:paraId="1093A733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01BE">
              <w:rPr>
                <w:rFonts w:ascii="Arial" w:hAnsi="Arial" w:cs="Arial"/>
                <w:sz w:val="16"/>
                <w:szCs w:val="16"/>
              </w:rPr>
              <w:t>(Фамилия, имя, отчество)</w:t>
            </w:r>
          </w:p>
        </w:tc>
      </w:tr>
      <w:tr w:rsidR="002401BE" w:rsidRPr="002401BE" w14:paraId="7ACBE6EE" w14:textId="77777777" w:rsidTr="00E52C14">
        <w:trPr>
          <w:trHeight w:hRule="exact" w:val="284"/>
        </w:trPr>
        <w:tc>
          <w:tcPr>
            <w:tcW w:w="2908" w:type="dxa"/>
            <w:gridSpan w:val="7"/>
          </w:tcPr>
          <w:p w14:paraId="189FADAC" w14:textId="77777777" w:rsidR="002401BE" w:rsidRPr="002401BE" w:rsidRDefault="002401BE" w:rsidP="00953DEB">
            <w:pPr>
              <w:spacing w:after="0" w:line="240" w:lineRule="auto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и члены моей семьи:</w:t>
            </w:r>
          </w:p>
        </w:tc>
        <w:tc>
          <w:tcPr>
            <w:tcW w:w="7690" w:type="dxa"/>
            <w:gridSpan w:val="8"/>
            <w:tcBorders>
              <w:bottom w:val="single" w:sz="2" w:space="0" w:color="auto"/>
            </w:tcBorders>
          </w:tcPr>
          <w:p w14:paraId="40D65D73" w14:textId="77777777" w:rsidR="002401BE" w:rsidRPr="002401BE" w:rsidRDefault="002401BE" w:rsidP="00953DEB">
            <w:pPr>
              <w:spacing w:after="0" w:line="240" w:lineRule="auto"/>
              <w:rPr>
                <w:sz w:val="24"/>
                <w:szCs w:val="24"/>
              </w:rPr>
            </w:pPr>
          </w:p>
        </w:tc>
      </w:tr>
      <w:tr w:rsidR="002401BE" w:rsidRPr="002401BE" w14:paraId="41AAE6DE" w14:textId="77777777" w:rsidTr="00E52C14">
        <w:trPr>
          <w:trHeight w:hRule="exact" w:val="215"/>
        </w:trPr>
        <w:tc>
          <w:tcPr>
            <w:tcW w:w="10598" w:type="dxa"/>
            <w:gridSpan w:val="15"/>
          </w:tcPr>
          <w:p w14:paraId="7B6736B6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01BE">
              <w:rPr>
                <w:rFonts w:ascii="Arial" w:hAnsi="Arial" w:cs="Arial"/>
                <w:sz w:val="16"/>
                <w:szCs w:val="16"/>
              </w:rPr>
              <w:t>(Степень родства; фамилия, имя и отчество члена семьи)</w:t>
            </w:r>
          </w:p>
        </w:tc>
      </w:tr>
      <w:tr w:rsidR="002401BE" w:rsidRPr="002401BE" w14:paraId="281D4B69" w14:textId="77777777" w:rsidTr="00E52C14">
        <w:trPr>
          <w:trHeight w:hRule="exact" w:val="285"/>
        </w:trPr>
        <w:tc>
          <w:tcPr>
            <w:tcW w:w="10598" w:type="dxa"/>
            <w:gridSpan w:val="15"/>
            <w:tcBorders>
              <w:bottom w:val="single" w:sz="2" w:space="0" w:color="auto"/>
            </w:tcBorders>
          </w:tcPr>
          <w:p w14:paraId="5467AB23" w14:textId="77777777" w:rsidR="002401BE" w:rsidRPr="002401BE" w:rsidRDefault="002401BE" w:rsidP="00953DEB">
            <w:pPr>
              <w:spacing w:after="0" w:line="240" w:lineRule="auto"/>
              <w:rPr>
                <w:sz w:val="24"/>
                <w:szCs w:val="24"/>
              </w:rPr>
            </w:pPr>
          </w:p>
        </w:tc>
      </w:tr>
      <w:tr w:rsidR="002401BE" w:rsidRPr="002401BE" w14:paraId="469E9E64" w14:textId="77777777" w:rsidTr="00E52C14">
        <w:trPr>
          <w:trHeight w:val="350"/>
        </w:trPr>
        <w:tc>
          <w:tcPr>
            <w:tcW w:w="10598" w:type="dxa"/>
            <w:gridSpan w:val="15"/>
            <w:tcBorders>
              <w:bottom w:val="single" w:sz="2" w:space="0" w:color="auto"/>
            </w:tcBorders>
          </w:tcPr>
          <w:p w14:paraId="06E2D1FD" w14:textId="77777777" w:rsidR="002401BE" w:rsidRPr="002401BE" w:rsidRDefault="002401BE" w:rsidP="00953DEB">
            <w:pPr>
              <w:spacing w:after="0" w:line="240" w:lineRule="auto"/>
              <w:rPr>
                <w:sz w:val="24"/>
                <w:szCs w:val="24"/>
              </w:rPr>
            </w:pPr>
          </w:p>
        </w:tc>
      </w:tr>
      <w:tr w:rsidR="002401BE" w:rsidRPr="002401BE" w14:paraId="06C7BC6A" w14:textId="77777777" w:rsidTr="00E52C14">
        <w:trPr>
          <w:trHeight w:val="350"/>
        </w:trPr>
        <w:tc>
          <w:tcPr>
            <w:tcW w:w="10598" w:type="dxa"/>
            <w:gridSpan w:val="15"/>
            <w:tcBorders>
              <w:bottom w:val="single" w:sz="2" w:space="0" w:color="auto"/>
            </w:tcBorders>
          </w:tcPr>
          <w:p w14:paraId="4E2F471B" w14:textId="77777777" w:rsidR="002401BE" w:rsidRPr="002401BE" w:rsidRDefault="002401BE" w:rsidP="00953DEB">
            <w:pPr>
              <w:spacing w:after="0" w:line="240" w:lineRule="auto"/>
              <w:rPr>
                <w:sz w:val="24"/>
                <w:szCs w:val="24"/>
              </w:rPr>
            </w:pPr>
          </w:p>
        </w:tc>
      </w:tr>
      <w:tr w:rsidR="002401BE" w:rsidRPr="002401BE" w14:paraId="4111BE0B" w14:textId="77777777" w:rsidTr="00E52C14">
        <w:trPr>
          <w:trHeight w:val="210"/>
        </w:trPr>
        <w:tc>
          <w:tcPr>
            <w:tcW w:w="10598" w:type="dxa"/>
            <w:gridSpan w:val="15"/>
            <w:tcBorders>
              <w:top w:val="single" w:sz="2" w:space="0" w:color="auto"/>
            </w:tcBorders>
          </w:tcPr>
          <w:p w14:paraId="3793EDAC" w14:textId="77777777" w:rsidR="002401BE" w:rsidRPr="002401BE" w:rsidRDefault="002401BE" w:rsidP="00953DEB">
            <w:pPr>
              <w:widowControl w:val="0"/>
              <w:tabs>
                <w:tab w:val="left" w:pos="82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в период размещения в ПВР №_____, находящегося по адресу:</w:t>
            </w:r>
          </w:p>
        </w:tc>
      </w:tr>
      <w:tr w:rsidR="002401BE" w:rsidRPr="002401BE" w14:paraId="09D26528" w14:textId="77777777" w:rsidTr="00E52C14">
        <w:trPr>
          <w:trHeight w:val="360"/>
        </w:trPr>
        <w:tc>
          <w:tcPr>
            <w:tcW w:w="10598" w:type="dxa"/>
            <w:gridSpan w:val="15"/>
            <w:tcBorders>
              <w:bottom w:val="single" w:sz="2" w:space="0" w:color="auto"/>
            </w:tcBorders>
          </w:tcPr>
          <w:p w14:paraId="60B48EAD" w14:textId="77777777" w:rsidR="002401BE" w:rsidRPr="002401BE" w:rsidRDefault="002401BE" w:rsidP="00953DEB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01BE" w:rsidRPr="002401BE" w14:paraId="7971F1F2" w14:textId="77777777" w:rsidTr="00E52C14">
        <w:trPr>
          <w:trHeight w:val="350"/>
        </w:trPr>
        <w:tc>
          <w:tcPr>
            <w:tcW w:w="2343" w:type="dxa"/>
            <w:gridSpan w:val="5"/>
            <w:tcBorders>
              <w:top w:val="single" w:sz="2" w:space="0" w:color="auto"/>
            </w:tcBorders>
          </w:tcPr>
          <w:p w14:paraId="677F6EFE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Обязуюсь:</w:t>
            </w:r>
          </w:p>
        </w:tc>
        <w:tc>
          <w:tcPr>
            <w:tcW w:w="8255" w:type="dxa"/>
            <w:gridSpan w:val="10"/>
            <w:tcBorders>
              <w:top w:val="single" w:sz="2" w:space="0" w:color="auto"/>
              <w:left w:val="nil"/>
            </w:tcBorders>
          </w:tcPr>
          <w:p w14:paraId="1ED200B5" w14:textId="77777777" w:rsidR="002401BE" w:rsidRPr="002401BE" w:rsidRDefault="002401BE" w:rsidP="00953DEB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01BE" w:rsidRPr="002401BE" w14:paraId="72256DA3" w14:textId="77777777" w:rsidTr="00E52C14">
        <w:trPr>
          <w:trHeight w:val="350"/>
        </w:trPr>
        <w:tc>
          <w:tcPr>
            <w:tcW w:w="10598" w:type="dxa"/>
            <w:gridSpan w:val="15"/>
          </w:tcPr>
          <w:p w14:paraId="235BDB15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- соблюдать Правила внутреннего распорядка пункта временного размещения пострадавшего ЧС населения (далее - ПВР, пункт) и обязанности граждан, находящихся в нем, установленные его администрацией;</w:t>
            </w:r>
          </w:p>
          <w:p w14:paraId="15F08C5F" w14:textId="77777777" w:rsidR="002401BE" w:rsidRPr="002401BE" w:rsidRDefault="002401BE" w:rsidP="00953DEB">
            <w:pPr>
              <w:widowControl w:val="0"/>
              <w:tabs>
                <w:tab w:val="left" w:pos="567"/>
                <w:tab w:val="left" w:pos="709"/>
              </w:tabs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- предоставлять необходимую информацию и документы должностным лицам администрации ПВР, для организации регистрации и учета прибывающих в пункт граждан и ведения адресно-справочной работы;</w:t>
            </w:r>
          </w:p>
          <w:p w14:paraId="4845E6E3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- соблюдать в ПВР общественный порядок;</w:t>
            </w:r>
          </w:p>
          <w:p w14:paraId="3CB76C28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- бережно относиться к помещениям, имуществу и оборудованию ПВР, поддерживать в здании пункта необходимые санитарные нормы, правила пожарной безопасности;</w:t>
            </w:r>
          </w:p>
          <w:p w14:paraId="63BCFE44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-  в случае нанесения мною или членами моей семьи пункту материального ущерба (порча помещений, а также мебели, постельных принадлежностей, имущества, инвентаря, оборудования ПВР или их хищение), компенсировать его из личных средств;</w:t>
            </w:r>
          </w:p>
          <w:p w14:paraId="64735855" w14:textId="77777777" w:rsidR="002401BE" w:rsidRPr="002401BE" w:rsidRDefault="002401BE" w:rsidP="00953DEB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- по окончании функционирования ПВР выбыть из пункта в сроки, определенные его администрацией.</w:t>
            </w:r>
          </w:p>
          <w:p w14:paraId="3810A8B8" w14:textId="77777777" w:rsidR="002401BE" w:rsidRPr="002401BE" w:rsidRDefault="002401BE" w:rsidP="00953DEB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b/>
                <w:sz w:val="24"/>
                <w:szCs w:val="24"/>
              </w:rPr>
              <w:t>2.</w:t>
            </w:r>
            <w:r w:rsidRPr="002401BE">
              <w:rPr>
                <w:rFonts w:ascii="Arial" w:hAnsi="Arial" w:cs="Arial"/>
                <w:sz w:val="24"/>
                <w:szCs w:val="24"/>
              </w:rPr>
              <w:t xml:space="preserve"> Я и члены моей семьи ознакомлены с Правилами внутреннего распорядка ПВР населения и обязанностями граждан находящихся в нем и предупреждены об ответственности за нарушение указанных правил.</w:t>
            </w:r>
          </w:p>
        </w:tc>
      </w:tr>
      <w:tr w:rsidR="002401BE" w:rsidRPr="002401BE" w14:paraId="18187B8E" w14:textId="77777777" w:rsidTr="00E52C14">
        <w:trPr>
          <w:trHeight w:val="350"/>
        </w:trPr>
        <w:tc>
          <w:tcPr>
            <w:tcW w:w="10598" w:type="dxa"/>
            <w:gridSpan w:val="15"/>
          </w:tcPr>
          <w:p w14:paraId="20EBFB68" w14:textId="77777777" w:rsidR="002401BE" w:rsidRPr="002401BE" w:rsidRDefault="002401BE" w:rsidP="00953DEB">
            <w:pPr>
              <w:tabs>
                <w:tab w:val="left" w:pos="5113"/>
              </w:tabs>
              <w:spacing w:after="0" w:line="240" w:lineRule="auto"/>
              <w:ind w:firstLine="720"/>
              <w:rPr>
                <w:rFonts w:ascii="Arial" w:hAnsi="Arial" w:cs="Arial"/>
                <w:b/>
                <w:sz w:val="24"/>
                <w:szCs w:val="24"/>
              </w:rPr>
            </w:pPr>
            <w:r w:rsidRPr="002401BE">
              <w:rPr>
                <w:rFonts w:ascii="Arial" w:hAnsi="Arial" w:cs="Arial"/>
                <w:b/>
                <w:sz w:val="24"/>
                <w:szCs w:val="24"/>
              </w:rPr>
              <w:t>3.</w:t>
            </w:r>
            <w:r w:rsidRPr="002401BE">
              <w:rPr>
                <w:rFonts w:ascii="Arial" w:hAnsi="Arial" w:cs="Arial"/>
                <w:sz w:val="24"/>
                <w:szCs w:val="24"/>
              </w:rPr>
              <w:t xml:space="preserve"> Моя контактная информация:</w:t>
            </w:r>
          </w:p>
        </w:tc>
      </w:tr>
      <w:tr w:rsidR="002401BE" w:rsidRPr="002401BE" w14:paraId="341EEDE3" w14:textId="77777777" w:rsidTr="00E52C14">
        <w:trPr>
          <w:trHeight w:val="350"/>
        </w:trPr>
        <w:tc>
          <w:tcPr>
            <w:tcW w:w="3309" w:type="dxa"/>
            <w:gridSpan w:val="9"/>
          </w:tcPr>
          <w:p w14:paraId="7E48C7F4" w14:textId="77777777" w:rsidR="002401BE" w:rsidRPr="002401BE" w:rsidRDefault="002401BE" w:rsidP="00953DEB">
            <w:pPr>
              <w:spacing w:after="0" w:line="240" w:lineRule="auto"/>
              <w:ind w:firstLine="720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- сотовый телефон:</w:t>
            </w:r>
          </w:p>
        </w:tc>
        <w:tc>
          <w:tcPr>
            <w:tcW w:w="7289" w:type="dxa"/>
            <w:gridSpan w:val="6"/>
            <w:tcBorders>
              <w:left w:val="nil"/>
              <w:bottom w:val="single" w:sz="2" w:space="0" w:color="auto"/>
            </w:tcBorders>
          </w:tcPr>
          <w:p w14:paraId="492BE5E2" w14:textId="77777777" w:rsidR="002401BE" w:rsidRPr="002401BE" w:rsidRDefault="002401BE" w:rsidP="00953DEB">
            <w:pPr>
              <w:tabs>
                <w:tab w:val="left" w:pos="2606"/>
              </w:tabs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01BE" w:rsidRPr="002401BE" w14:paraId="2513BDB1" w14:textId="77777777" w:rsidTr="00E52C14">
        <w:trPr>
          <w:trHeight w:val="350"/>
        </w:trPr>
        <w:tc>
          <w:tcPr>
            <w:tcW w:w="3309" w:type="dxa"/>
            <w:gridSpan w:val="9"/>
          </w:tcPr>
          <w:p w14:paraId="2198EEB0" w14:textId="77777777" w:rsidR="002401BE" w:rsidRPr="002401BE" w:rsidRDefault="002401BE" w:rsidP="00953DEB">
            <w:pPr>
              <w:spacing w:after="0" w:line="240" w:lineRule="auto"/>
              <w:ind w:firstLine="720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- рабочий телефон</w:t>
            </w:r>
          </w:p>
        </w:tc>
        <w:tc>
          <w:tcPr>
            <w:tcW w:w="7289" w:type="dxa"/>
            <w:gridSpan w:val="6"/>
            <w:tcBorders>
              <w:left w:val="nil"/>
              <w:bottom w:val="single" w:sz="2" w:space="0" w:color="auto"/>
            </w:tcBorders>
          </w:tcPr>
          <w:p w14:paraId="0309ABE2" w14:textId="77777777" w:rsidR="002401BE" w:rsidRPr="002401BE" w:rsidRDefault="002401BE" w:rsidP="00953DEB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01BE" w:rsidRPr="002401BE" w14:paraId="301C9A46" w14:textId="77777777" w:rsidTr="00E52C14">
        <w:trPr>
          <w:trHeight w:val="350"/>
        </w:trPr>
        <w:tc>
          <w:tcPr>
            <w:tcW w:w="7108" w:type="dxa"/>
            <w:gridSpan w:val="13"/>
          </w:tcPr>
          <w:p w14:paraId="0160F8D0" w14:textId="77777777" w:rsidR="002401BE" w:rsidRPr="002401BE" w:rsidRDefault="002401BE" w:rsidP="00953DEB">
            <w:pPr>
              <w:spacing w:after="0" w:line="240" w:lineRule="auto"/>
              <w:ind w:firstLine="720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- телефон и адрес проживания моих родственников:</w:t>
            </w:r>
          </w:p>
        </w:tc>
        <w:tc>
          <w:tcPr>
            <w:tcW w:w="3490" w:type="dxa"/>
            <w:gridSpan w:val="2"/>
            <w:tcBorders>
              <w:left w:val="nil"/>
              <w:bottom w:val="single" w:sz="2" w:space="0" w:color="auto"/>
            </w:tcBorders>
          </w:tcPr>
          <w:p w14:paraId="0035EEF3" w14:textId="77777777" w:rsidR="002401BE" w:rsidRPr="002401BE" w:rsidRDefault="002401BE" w:rsidP="00953DEB">
            <w:pPr>
              <w:tabs>
                <w:tab w:val="left" w:pos="1099"/>
              </w:tabs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01BE" w:rsidRPr="002401BE" w14:paraId="330030EE" w14:textId="77777777" w:rsidTr="00E52C14">
        <w:trPr>
          <w:trHeight w:val="350"/>
        </w:trPr>
        <w:tc>
          <w:tcPr>
            <w:tcW w:w="10598" w:type="dxa"/>
            <w:gridSpan w:val="15"/>
            <w:tcBorders>
              <w:bottom w:val="single" w:sz="2" w:space="0" w:color="auto"/>
            </w:tcBorders>
          </w:tcPr>
          <w:p w14:paraId="54574508" w14:textId="77777777" w:rsidR="002401BE" w:rsidRPr="002401BE" w:rsidRDefault="002401BE" w:rsidP="00953DEB">
            <w:pPr>
              <w:spacing w:after="0" w:line="240" w:lineRule="auto"/>
              <w:ind w:firstLine="72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01BE" w:rsidRPr="002401BE" w14:paraId="6F9BCF17" w14:textId="77777777" w:rsidTr="00E52C14">
        <w:trPr>
          <w:trHeight w:val="350"/>
        </w:trPr>
        <w:tc>
          <w:tcPr>
            <w:tcW w:w="2343" w:type="dxa"/>
            <w:gridSpan w:val="5"/>
          </w:tcPr>
          <w:p w14:paraId="2961D8F4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339" w:type="dxa"/>
            <w:gridSpan w:val="7"/>
            <w:tcBorders>
              <w:left w:val="nil"/>
            </w:tcBorders>
          </w:tcPr>
          <w:p w14:paraId="29CCCEDA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916" w:type="dxa"/>
            <w:gridSpan w:val="3"/>
            <w:tcBorders>
              <w:left w:val="nil"/>
            </w:tcBorders>
          </w:tcPr>
          <w:p w14:paraId="31283C3D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401BE" w:rsidRPr="002401BE" w14:paraId="56F93927" w14:textId="77777777" w:rsidTr="00E52C14">
        <w:trPr>
          <w:trHeight w:val="350"/>
        </w:trPr>
        <w:tc>
          <w:tcPr>
            <w:tcW w:w="350" w:type="dxa"/>
            <w:vAlign w:val="bottom"/>
          </w:tcPr>
          <w:p w14:paraId="4764AAE1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</w:rPr>
            </w:pPr>
            <w:r w:rsidRPr="002401BE">
              <w:rPr>
                <w:rFonts w:ascii="Arial" w:hAnsi="Arial" w:cs="Arial"/>
              </w:rPr>
              <w:t>«</w:t>
            </w:r>
          </w:p>
        </w:tc>
        <w:tc>
          <w:tcPr>
            <w:tcW w:w="467" w:type="dxa"/>
            <w:tcBorders>
              <w:left w:val="nil"/>
              <w:bottom w:val="single" w:sz="2" w:space="0" w:color="auto"/>
            </w:tcBorders>
            <w:vAlign w:val="bottom"/>
          </w:tcPr>
          <w:p w14:paraId="7BFC4796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236" w:type="dxa"/>
            <w:tcBorders>
              <w:left w:val="nil"/>
            </w:tcBorders>
            <w:vAlign w:val="bottom"/>
          </w:tcPr>
          <w:p w14:paraId="18533B22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</w:rPr>
            </w:pPr>
            <w:r w:rsidRPr="002401BE">
              <w:rPr>
                <w:rFonts w:ascii="Arial" w:hAnsi="Arial" w:cs="Arial"/>
              </w:rPr>
              <w:t>»</w:t>
            </w:r>
          </w:p>
        </w:tc>
        <w:tc>
          <w:tcPr>
            <w:tcW w:w="1290" w:type="dxa"/>
            <w:gridSpan w:val="2"/>
            <w:tcBorders>
              <w:left w:val="nil"/>
              <w:bottom w:val="single" w:sz="2" w:space="0" w:color="auto"/>
            </w:tcBorders>
            <w:vAlign w:val="bottom"/>
          </w:tcPr>
          <w:p w14:paraId="4C1041B8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6" w:type="dxa"/>
            <w:tcBorders>
              <w:left w:val="nil"/>
            </w:tcBorders>
            <w:vAlign w:val="bottom"/>
          </w:tcPr>
          <w:p w14:paraId="26B61CCB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329" w:type="dxa"/>
            <w:tcBorders>
              <w:left w:val="nil"/>
            </w:tcBorders>
            <w:vAlign w:val="bottom"/>
          </w:tcPr>
          <w:p w14:paraId="337B4F45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</w:rPr>
            </w:pPr>
            <w:r w:rsidRPr="002401BE">
              <w:rPr>
                <w:rFonts w:ascii="Arial" w:hAnsi="Arial" w:cs="Arial"/>
              </w:rPr>
              <w:t>20</w:t>
            </w:r>
          </w:p>
        </w:tc>
        <w:tc>
          <w:tcPr>
            <w:tcW w:w="371" w:type="dxa"/>
            <w:tcBorders>
              <w:left w:val="nil"/>
              <w:bottom w:val="single" w:sz="2" w:space="0" w:color="auto"/>
            </w:tcBorders>
            <w:vAlign w:val="bottom"/>
          </w:tcPr>
          <w:p w14:paraId="1C9CD466" w14:textId="77777777" w:rsidR="002401BE" w:rsidRPr="002401BE" w:rsidRDefault="002401BE" w:rsidP="00953D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918" w:type="dxa"/>
            <w:gridSpan w:val="2"/>
            <w:tcBorders>
              <w:left w:val="nil"/>
            </w:tcBorders>
            <w:vAlign w:val="bottom"/>
          </w:tcPr>
          <w:p w14:paraId="478D07B9" w14:textId="77777777" w:rsidR="002401BE" w:rsidRPr="002401BE" w:rsidRDefault="002401BE" w:rsidP="00953DEB">
            <w:pPr>
              <w:tabs>
                <w:tab w:val="left" w:pos="1966"/>
              </w:tabs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2401BE">
              <w:rPr>
                <w:rFonts w:ascii="Arial" w:hAnsi="Arial" w:cs="Arial"/>
                <w:sz w:val="24"/>
                <w:szCs w:val="24"/>
              </w:rPr>
              <w:t>года</w:t>
            </w:r>
          </w:p>
        </w:tc>
        <w:tc>
          <w:tcPr>
            <w:tcW w:w="2259" w:type="dxa"/>
            <w:tcBorders>
              <w:left w:val="nil"/>
            </w:tcBorders>
            <w:vAlign w:val="bottom"/>
          </w:tcPr>
          <w:p w14:paraId="086E26AB" w14:textId="77777777" w:rsidR="002401BE" w:rsidRPr="002401BE" w:rsidRDefault="002401BE" w:rsidP="00953DEB">
            <w:pPr>
              <w:tabs>
                <w:tab w:val="left" w:pos="1966"/>
              </w:tabs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50" w:type="dxa"/>
            <w:gridSpan w:val="3"/>
            <w:tcBorders>
              <w:left w:val="nil"/>
              <w:bottom w:val="single" w:sz="2" w:space="0" w:color="auto"/>
            </w:tcBorders>
            <w:vAlign w:val="bottom"/>
          </w:tcPr>
          <w:p w14:paraId="04CE152A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1992" w:type="dxa"/>
            <w:tcBorders>
              <w:left w:val="nil"/>
            </w:tcBorders>
            <w:vAlign w:val="bottom"/>
          </w:tcPr>
          <w:p w14:paraId="710E91B8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401BE" w:rsidRPr="002401BE" w14:paraId="032DDC18" w14:textId="77777777" w:rsidTr="00E52C14">
        <w:trPr>
          <w:trHeight w:val="350"/>
        </w:trPr>
        <w:tc>
          <w:tcPr>
            <w:tcW w:w="4197" w:type="dxa"/>
            <w:gridSpan w:val="10"/>
            <w:vAlign w:val="center"/>
          </w:tcPr>
          <w:p w14:paraId="32126A01" w14:textId="77777777" w:rsidR="002401BE" w:rsidRPr="002401BE" w:rsidRDefault="002401BE" w:rsidP="00953DEB">
            <w:pPr>
              <w:tabs>
                <w:tab w:val="left" w:pos="1966"/>
              </w:tabs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01BE">
              <w:rPr>
                <w:rFonts w:ascii="Arial" w:hAnsi="Arial" w:cs="Arial"/>
                <w:sz w:val="16"/>
                <w:szCs w:val="16"/>
              </w:rPr>
              <w:t>(Дата)</w:t>
            </w:r>
          </w:p>
        </w:tc>
        <w:tc>
          <w:tcPr>
            <w:tcW w:w="2259" w:type="dxa"/>
            <w:tcBorders>
              <w:left w:val="nil"/>
            </w:tcBorders>
            <w:vAlign w:val="center"/>
          </w:tcPr>
          <w:p w14:paraId="0779843B" w14:textId="77777777" w:rsidR="002401BE" w:rsidRPr="002401BE" w:rsidRDefault="002401BE" w:rsidP="00953DEB">
            <w:pPr>
              <w:tabs>
                <w:tab w:val="left" w:pos="1966"/>
              </w:tabs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50" w:type="dxa"/>
            <w:gridSpan w:val="3"/>
            <w:tcBorders>
              <w:left w:val="nil"/>
            </w:tcBorders>
            <w:vAlign w:val="center"/>
          </w:tcPr>
          <w:p w14:paraId="5BD27312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01BE">
              <w:rPr>
                <w:rFonts w:ascii="Arial" w:hAnsi="Arial" w:cs="Arial"/>
                <w:sz w:val="16"/>
                <w:szCs w:val="16"/>
              </w:rPr>
              <w:t>(Подпись)</w:t>
            </w:r>
          </w:p>
        </w:tc>
        <w:tc>
          <w:tcPr>
            <w:tcW w:w="1992" w:type="dxa"/>
            <w:tcBorders>
              <w:left w:val="nil"/>
            </w:tcBorders>
            <w:vAlign w:val="center"/>
          </w:tcPr>
          <w:p w14:paraId="339556C0" w14:textId="77777777" w:rsidR="002401BE" w:rsidRPr="002401BE" w:rsidRDefault="002401BE" w:rsidP="00953DEB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11613E1E" w14:textId="77777777" w:rsidR="00AC2C78" w:rsidRDefault="00AC2C78" w:rsidP="00953DEB">
      <w:pPr>
        <w:spacing w:after="0" w:line="240" w:lineRule="auto"/>
        <w:rPr>
          <w:rFonts w:ascii="Arial" w:hAnsi="Arial" w:cs="Arial"/>
          <w:sz w:val="24"/>
          <w:szCs w:val="24"/>
        </w:rPr>
      </w:pPr>
    </w:p>
    <w:sectPr w:rsidR="00AC2C78" w:rsidSect="00953DEB">
      <w:type w:val="continuous"/>
      <w:pgSz w:w="11906" w:h="16838"/>
      <w:pgMar w:top="567" w:right="567" w:bottom="567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1B20AE" w14:textId="77777777" w:rsidR="00BA4983" w:rsidRDefault="00BA4983" w:rsidP="00B6562C">
      <w:pPr>
        <w:spacing w:after="0" w:line="240" w:lineRule="auto"/>
      </w:pPr>
      <w:r>
        <w:separator/>
      </w:r>
    </w:p>
  </w:endnote>
  <w:endnote w:type="continuationSeparator" w:id="0">
    <w:p w14:paraId="31B83229" w14:textId="77777777" w:rsidR="00BA4983" w:rsidRDefault="00BA4983" w:rsidP="00B6562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DejaVu Sans">
    <w:altName w:val="Arial Unicode MS"/>
    <w:charset w:val="80"/>
    <w:family w:val="auto"/>
    <w:pitch w:val="variable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7EAA2E" w14:textId="77777777" w:rsidR="00BA4983" w:rsidRDefault="00BA4983" w:rsidP="00B6562C">
      <w:pPr>
        <w:spacing w:after="0" w:line="240" w:lineRule="auto"/>
      </w:pPr>
      <w:r>
        <w:separator/>
      </w:r>
    </w:p>
  </w:footnote>
  <w:footnote w:type="continuationSeparator" w:id="0">
    <w:p w14:paraId="2126F685" w14:textId="77777777" w:rsidR="00BA4983" w:rsidRDefault="00BA4983" w:rsidP="00B6562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20C4807A"/>
    <w:lvl w:ilvl="0">
      <w:numFmt w:val="bullet"/>
      <w:lvlText w:val="*"/>
      <w:lvlJc w:val="left"/>
    </w:lvl>
  </w:abstractNum>
  <w:abstractNum w:abstractNumId="1" w15:restartNumberingAfterBreak="0">
    <w:nsid w:val="01F95561"/>
    <w:multiLevelType w:val="hybridMultilevel"/>
    <w:tmpl w:val="34228A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91142A"/>
    <w:multiLevelType w:val="hybridMultilevel"/>
    <w:tmpl w:val="8B2CB4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4AA2E2D"/>
    <w:multiLevelType w:val="hybridMultilevel"/>
    <w:tmpl w:val="1D66544E"/>
    <w:lvl w:ilvl="0" w:tplc="F1969A14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4BF509D"/>
    <w:multiLevelType w:val="multilevel"/>
    <w:tmpl w:val="D1B6D5D0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shd w:val="clear" w:color="auto" w:fill="auto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 w15:restartNumberingAfterBreak="0">
    <w:nsid w:val="05164D71"/>
    <w:multiLevelType w:val="hybridMultilevel"/>
    <w:tmpl w:val="3D6A66F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0EF80136"/>
    <w:multiLevelType w:val="hybridMultilevel"/>
    <w:tmpl w:val="DFB4B48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0BE7CCD"/>
    <w:multiLevelType w:val="hybridMultilevel"/>
    <w:tmpl w:val="CD92D64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12DE77F7"/>
    <w:multiLevelType w:val="multilevel"/>
    <w:tmpl w:val="BD7A6CD2"/>
    <w:lvl w:ilvl="0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9" w15:restartNumberingAfterBreak="0">
    <w:nsid w:val="14C17727"/>
    <w:multiLevelType w:val="hybridMultilevel"/>
    <w:tmpl w:val="D0C819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6FF7B05"/>
    <w:multiLevelType w:val="hybridMultilevel"/>
    <w:tmpl w:val="8AFAFC20"/>
    <w:lvl w:ilvl="0" w:tplc="0419000F">
      <w:start w:val="1"/>
      <w:numFmt w:val="decimal"/>
      <w:lvlText w:val="%1."/>
      <w:lvlJc w:val="left"/>
      <w:pPr>
        <w:ind w:left="796" w:hanging="360"/>
      </w:pPr>
    </w:lvl>
    <w:lvl w:ilvl="1" w:tplc="04190019" w:tentative="1">
      <w:start w:val="1"/>
      <w:numFmt w:val="lowerLetter"/>
      <w:lvlText w:val="%2."/>
      <w:lvlJc w:val="left"/>
      <w:pPr>
        <w:ind w:left="1516" w:hanging="360"/>
      </w:pPr>
    </w:lvl>
    <w:lvl w:ilvl="2" w:tplc="0419001B" w:tentative="1">
      <w:start w:val="1"/>
      <w:numFmt w:val="lowerRoman"/>
      <w:lvlText w:val="%3."/>
      <w:lvlJc w:val="right"/>
      <w:pPr>
        <w:ind w:left="2236" w:hanging="180"/>
      </w:pPr>
    </w:lvl>
    <w:lvl w:ilvl="3" w:tplc="0419000F" w:tentative="1">
      <w:start w:val="1"/>
      <w:numFmt w:val="decimal"/>
      <w:lvlText w:val="%4."/>
      <w:lvlJc w:val="left"/>
      <w:pPr>
        <w:ind w:left="2956" w:hanging="360"/>
      </w:pPr>
    </w:lvl>
    <w:lvl w:ilvl="4" w:tplc="04190019" w:tentative="1">
      <w:start w:val="1"/>
      <w:numFmt w:val="lowerLetter"/>
      <w:lvlText w:val="%5."/>
      <w:lvlJc w:val="left"/>
      <w:pPr>
        <w:ind w:left="3676" w:hanging="360"/>
      </w:pPr>
    </w:lvl>
    <w:lvl w:ilvl="5" w:tplc="0419001B" w:tentative="1">
      <w:start w:val="1"/>
      <w:numFmt w:val="lowerRoman"/>
      <w:lvlText w:val="%6."/>
      <w:lvlJc w:val="right"/>
      <w:pPr>
        <w:ind w:left="4396" w:hanging="180"/>
      </w:pPr>
    </w:lvl>
    <w:lvl w:ilvl="6" w:tplc="0419000F" w:tentative="1">
      <w:start w:val="1"/>
      <w:numFmt w:val="decimal"/>
      <w:lvlText w:val="%7."/>
      <w:lvlJc w:val="left"/>
      <w:pPr>
        <w:ind w:left="5116" w:hanging="360"/>
      </w:pPr>
    </w:lvl>
    <w:lvl w:ilvl="7" w:tplc="04190019" w:tentative="1">
      <w:start w:val="1"/>
      <w:numFmt w:val="lowerLetter"/>
      <w:lvlText w:val="%8."/>
      <w:lvlJc w:val="left"/>
      <w:pPr>
        <w:ind w:left="5836" w:hanging="360"/>
      </w:pPr>
    </w:lvl>
    <w:lvl w:ilvl="8" w:tplc="0419001B" w:tentative="1">
      <w:start w:val="1"/>
      <w:numFmt w:val="lowerRoman"/>
      <w:lvlText w:val="%9."/>
      <w:lvlJc w:val="right"/>
      <w:pPr>
        <w:ind w:left="6556" w:hanging="180"/>
      </w:pPr>
    </w:lvl>
  </w:abstractNum>
  <w:abstractNum w:abstractNumId="11" w15:restartNumberingAfterBreak="0">
    <w:nsid w:val="17A2602F"/>
    <w:multiLevelType w:val="hybridMultilevel"/>
    <w:tmpl w:val="916C464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17CD3C53"/>
    <w:multiLevelType w:val="hybridMultilevel"/>
    <w:tmpl w:val="F67A2CF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8D60C96"/>
    <w:multiLevelType w:val="singleLevel"/>
    <w:tmpl w:val="05061936"/>
    <w:lvl w:ilvl="0">
      <w:start w:val="1"/>
      <w:numFmt w:val="decimal"/>
      <w:lvlText w:val="1.%1."/>
      <w:legacy w:legacy="1" w:legacySpace="0" w:legacyIndent="485"/>
      <w:lvlJc w:val="left"/>
      <w:rPr>
        <w:rFonts w:ascii="Times New Roman" w:hAnsi="Times New Roman" w:cs="Times New Roman" w:hint="default"/>
      </w:rPr>
    </w:lvl>
  </w:abstractNum>
  <w:abstractNum w:abstractNumId="14" w15:restartNumberingAfterBreak="0">
    <w:nsid w:val="1B57045B"/>
    <w:multiLevelType w:val="multilevel"/>
    <w:tmpl w:val="83720B24"/>
    <w:lvl w:ilvl="0">
      <w:start w:val="4"/>
      <w:numFmt w:val="decimal"/>
      <w:lvlText w:val="%1."/>
      <w:lvlJc w:val="left"/>
      <w:pPr>
        <w:ind w:left="0" w:firstLine="0"/>
      </w:pPr>
      <w:rPr>
        <w:rFonts w:ascii="Times New Roman" w:eastAsia="Times New Roman" w:hAnsi="Times New Roman" w:cs="Times New Roman" w:hint="default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="Arial" w:eastAsia="Times New Roman" w:hAnsi="Arial" w:cs="Arial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</w:rPr>
    </w:lvl>
    <w:lvl w:ilvl="2">
      <w:numFmt w:val="decimal"/>
      <w:lvlText w:val=""/>
      <w:lvlJc w:val="left"/>
      <w:pPr>
        <w:ind w:left="0" w:firstLine="0"/>
      </w:pPr>
      <w:rPr>
        <w:rFonts w:hint="default"/>
      </w:rPr>
    </w:lvl>
    <w:lvl w:ilvl="3">
      <w:numFmt w:val="decimal"/>
      <w:lvlText w:val=""/>
      <w:lvlJc w:val="left"/>
      <w:pPr>
        <w:ind w:left="0" w:firstLine="0"/>
      </w:pPr>
      <w:rPr>
        <w:rFonts w:hint="default"/>
      </w:rPr>
    </w:lvl>
    <w:lvl w:ilvl="4">
      <w:numFmt w:val="decimal"/>
      <w:lvlText w:val=""/>
      <w:lvlJc w:val="left"/>
      <w:pPr>
        <w:ind w:left="0" w:firstLine="0"/>
      </w:pPr>
      <w:rPr>
        <w:rFonts w:hint="default"/>
      </w:rPr>
    </w:lvl>
    <w:lvl w:ilvl="5">
      <w:numFmt w:val="decimal"/>
      <w:lvlText w:val=""/>
      <w:lvlJc w:val="left"/>
      <w:pPr>
        <w:ind w:left="0" w:firstLine="0"/>
      </w:pPr>
      <w:rPr>
        <w:rFonts w:hint="default"/>
      </w:rPr>
    </w:lvl>
    <w:lvl w:ilvl="6">
      <w:numFmt w:val="decimal"/>
      <w:lvlText w:val=""/>
      <w:lvlJc w:val="left"/>
      <w:pPr>
        <w:ind w:left="0" w:firstLine="0"/>
      </w:pPr>
      <w:rPr>
        <w:rFonts w:hint="default"/>
      </w:rPr>
    </w:lvl>
    <w:lvl w:ilvl="7">
      <w:numFmt w:val="decimal"/>
      <w:lvlText w:val=""/>
      <w:lvlJc w:val="left"/>
      <w:pPr>
        <w:ind w:left="0" w:firstLine="0"/>
      </w:pPr>
      <w:rPr>
        <w:rFonts w:hint="default"/>
      </w:rPr>
    </w:lvl>
    <w:lvl w:ilvl="8">
      <w:numFmt w:val="decimal"/>
      <w:lvlText w:val=""/>
      <w:lvlJc w:val="left"/>
      <w:pPr>
        <w:ind w:left="0" w:firstLine="0"/>
      </w:pPr>
      <w:rPr>
        <w:rFonts w:hint="default"/>
      </w:rPr>
    </w:lvl>
  </w:abstractNum>
  <w:abstractNum w:abstractNumId="15" w15:restartNumberingAfterBreak="0">
    <w:nsid w:val="1C521B06"/>
    <w:multiLevelType w:val="hybridMultilevel"/>
    <w:tmpl w:val="EDFEB4F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26BC36B0"/>
    <w:multiLevelType w:val="hybridMultilevel"/>
    <w:tmpl w:val="90BCF4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270111E3"/>
    <w:multiLevelType w:val="multilevel"/>
    <w:tmpl w:val="B700F2F4"/>
    <w:lvl w:ilvl="0">
      <w:start w:val="4"/>
      <w:numFmt w:val="decimal"/>
      <w:lvlText w:val="%1."/>
      <w:lvlJc w:val="left"/>
      <w:pPr>
        <w:ind w:left="0" w:firstLine="0"/>
      </w:pPr>
      <w:rPr>
        <w:rFonts w:ascii="Times New Roman" w:eastAsia="Times New Roman" w:hAnsi="Times New Roman" w:cs="Times New Roman" w:hint="default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numFmt w:val="decimal"/>
      <w:lvlText w:val=""/>
      <w:lvlJc w:val="left"/>
      <w:pPr>
        <w:ind w:left="0" w:firstLine="0"/>
      </w:pPr>
      <w:rPr>
        <w:rFonts w:hint="default"/>
      </w:rPr>
    </w:lvl>
    <w:lvl w:ilvl="3">
      <w:numFmt w:val="decimal"/>
      <w:lvlText w:val=""/>
      <w:lvlJc w:val="left"/>
      <w:pPr>
        <w:ind w:left="0" w:firstLine="0"/>
      </w:pPr>
      <w:rPr>
        <w:rFonts w:hint="default"/>
      </w:rPr>
    </w:lvl>
    <w:lvl w:ilvl="4">
      <w:numFmt w:val="decimal"/>
      <w:lvlText w:val=""/>
      <w:lvlJc w:val="left"/>
      <w:pPr>
        <w:ind w:left="0" w:firstLine="0"/>
      </w:pPr>
      <w:rPr>
        <w:rFonts w:hint="default"/>
      </w:rPr>
    </w:lvl>
    <w:lvl w:ilvl="5">
      <w:numFmt w:val="decimal"/>
      <w:lvlText w:val=""/>
      <w:lvlJc w:val="left"/>
      <w:pPr>
        <w:ind w:left="0" w:firstLine="0"/>
      </w:pPr>
      <w:rPr>
        <w:rFonts w:hint="default"/>
      </w:rPr>
    </w:lvl>
    <w:lvl w:ilvl="6">
      <w:numFmt w:val="decimal"/>
      <w:lvlText w:val=""/>
      <w:lvlJc w:val="left"/>
      <w:pPr>
        <w:ind w:left="0" w:firstLine="0"/>
      </w:pPr>
      <w:rPr>
        <w:rFonts w:hint="default"/>
      </w:rPr>
    </w:lvl>
    <w:lvl w:ilvl="7">
      <w:numFmt w:val="decimal"/>
      <w:lvlText w:val=""/>
      <w:lvlJc w:val="left"/>
      <w:pPr>
        <w:ind w:left="0" w:firstLine="0"/>
      </w:pPr>
      <w:rPr>
        <w:rFonts w:hint="default"/>
      </w:rPr>
    </w:lvl>
    <w:lvl w:ilvl="8">
      <w:numFmt w:val="decimal"/>
      <w:lvlText w:val=""/>
      <w:lvlJc w:val="left"/>
      <w:pPr>
        <w:ind w:left="0" w:firstLine="0"/>
      </w:pPr>
      <w:rPr>
        <w:rFonts w:hint="default"/>
      </w:rPr>
    </w:lvl>
  </w:abstractNum>
  <w:abstractNum w:abstractNumId="18" w15:restartNumberingAfterBreak="0">
    <w:nsid w:val="38F835C4"/>
    <w:multiLevelType w:val="hybridMultilevel"/>
    <w:tmpl w:val="24787068"/>
    <w:lvl w:ilvl="0" w:tplc="3A809BEC">
      <w:start w:val="1"/>
      <w:numFmt w:val="decimal"/>
      <w:lvlText w:val="%1."/>
      <w:lvlJc w:val="left"/>
      <w:pPr>
        <w:ind w:left="1467" w:hanging="90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9CF722F"/>
    <w:multiLevelType w:val="multilevel"/>
    <w:tmpl w:val="842C1BA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20" w15:restartNumberingAfterBreak="0">
    <w:nsid w:val="3CDF0093"/>
    <w:multiLevelType w:val="hybridMultilevel"/>
    <w:tmpl w:val="F216B8A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D1178C9"/>
    <w:multiLevelType w:val="hybridMultilevel"/>
    <w:tmpl w:val="3B188FE8"/>
    <w:lvl w:ilvl="0" w:tplc="0419000F">
      <w:start w:val="1"/>
      <w:numFmt w:val="decimal"/>
      <w:lvlText w:val="%1."/>
      <w:lvlJc w:val="left"/>
      <w:pPr>
        <w:ind w:left="1212" w:hanging="360"/>
      </w:pPr>
    </w:lvl>
    <w:lvl w:ilvl="1" w:tplc="04190019" w:tentative="1">
      <w:start w:val="1"/>
      <w:numFmt w:val="lowerLetter"/>
      <w:lvlText w:val="%2."/>
      <w:lvlJc w:val="left"/>
      <w:pPr>
        <w:ind w:left="1932" w:hanging="360"/>
      </w:pPr>
    </w:lvl>
    <w:lvl w:ilvl="2" w:tplc="0419001B" w:tentative="1">
      <w:start w:val="1"/>
      <w:numFmt w:val="lowerRoman"/>
      <w:lvlText w:val="%3."/>
      <w:lvlJc w:val="right"/>
      <w:pPr>
        <w:ind w:left="2652" w:hanging="180"/>
      </w:pPr>
    </w:lvl>
    <w:lvl w:ilvl="3" w:tplc="0419000F" w:tentative="1">
      <w:start w:val="1"/>
      <w:numFmt w:val="decimal"/>
      <w:lvlText w:val="%4."/>
      <w:lvlJc w:val="left"/>
      <w:pPr>
        <w:ind w:left="3372" w:hanging="360"/>
      </w:pPr>
    </w:lvl>
    <w:lvl w:ilvl="4" w:tplc="04190019" w:tentative="1">
      <w:start w:val="1"/>
      <w:numFmt w:val="lowerLetter"/>
      <w:lvlText w:val="%5."/>
      <w:lvlJc w:val="left"/>
      <w:pPr>
        <w:ind w:left="4092" w:hanging="360"/>
      </w:pPr>
    </w:lvl>
    <w:lvl w:ilvl="5" w:tplc="0419001B" w:tentative="1">
      <w:start w:val="1"/>
      <w:numFmt w:val="lowerRoman"/>
      <w:lvlText w:val="%6."/>
      <w:lvlJc w:val="right"/>
      <w:pPr>
        <w:ind w:left="4812" w:hanging="180"/>
      </w:pPr>
    </w:lvl>
    <w:lvl w:ilvl="6" w:tplc="0419000F" w:tentative="1">
      <w:start w:val="1"/>
      <w:numFmt w:val="decimal"/>
      <w:lvlText w:val="%7."/>
      <w:lvlJc w:val="left"/>
      <w:pPr>
        <w:ind w:left="5532" w:hanging="360"/>
      </w:pPr>
    </w:lvl>
    <w:lvl w:ilvl="7" w:tplc="04190019" w:tentative="1">
      <w:start w:val="1"/>
      <w:numFmt w:val="lowerLetter"/>
      <w:lvlText w:val="%8."/>
      <w:lvlJc w:val="left"/>
      <w:pPr>
        <w:ind w:left="6252" w:hanging="360"/>
      </w:pPr>
    </w:lvl>
    <w:lvl w:ilvl="8" w:tplc="0419001B" w:tentative="1">
      <w:start w:val="1"/>
      <w:numFmt w:val="lowerRoman"/>
      <w:lvlText w:val="%9."/>
      <w:lvlJc w:val="right"/>
      <w:pPr>
        <w:ind w:left="6972" w:hanging="180"/>
      </w:pPr>
    </w:lvl>
  </w:abstractNum>
  <w:abstractNum w:abstractNumId="22" w15:restartNumberingAfterBreak="0">
    <w:nsid w:val="3DB33557"/>
    <w:multiLevelType w:val="hybridMultilevel"/>
    <w:tmpl w:val="4C189D1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3E092072"/>
    <w:multiLevelType w:val="hybridMultilevel"/>
    <w:tmpl w:val="90BCF4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42D77C02"/>
    <w:multiLevelType w:val="hybridMultilevel"/>
    <w:tmpl w:val="3C887F6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43710DD6"/>
    <w:multiLevelType w:val="hybridMultilevel"/>
    <w:tmpl w:val="EDFEB4F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447201A9"/>
    <w:multiLevelType w:val="hybridMultilevel"/>
    <w:tmpl w:val="623E818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45A6398A"/>
    <w:multiLevelType w:val="hybridMultilevel"/>
    <w:tmpl w:val="CD92D64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4DA61193"/>
    <w:multiLevelType w:val="hybridMultilevel"/>
    <w:tmpl w:val="FF8EB79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4F024569"/>
    <w:multiLevelType w:val="hybridMultilevel"/>
    <w:tmpl w:val="1D66544E"/>
    <w:lvl w:ilvl="0" w:tplc="F1969A14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F05359E"/>
    <w:multiLevelType w:val="hybridMultilevel"/>
    <w:tmpl w:val="75CCA3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05E5FE6"/>
    <w:multiLevelType w:val="hybridMultilevel"/>
    <w:tmpl w:val="98325A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0F6404B"/>
    <w:multiLevelType w:val="hybridMultilevel"/>
    <w:tmpl w:val="2E42EE8A"/>
    <w:lvl w:ilvl="0" w:tplc="2952819A">
      <w:start w:val="1"/>
      <w:numFmt w:val="decimal"/>
      <w:lvlText w:val="%1.)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467382F"/>
    <w:multiLevelType w:val="multilevel"/>
    <w:tmpl w:val="4C1C6708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shd w:val="clear" w:color="auto" w:fill="auto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4" w15:restartNumberingAfterBreak="0">
    <w:nsid w:val="5A8B4F92"/>
    <w:multiLevelType w:val="hybridMultilevel"/>
    <w:tmpl w:val="B33A29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1F82DF6"/>
    <w:multiLevelType w:val="hybridMultilevel"/>
    <w:tmpl w:val="812E65C4"/>
    <w:lvl w:ilvl="0" w:tplc="E32228A4">
      <w:start w:val="1"/>
      <w:numFmt w:val="decimal"/>
      <w:lvlText w:val="%1."/>
      <w:lvlJc w:val="left"/>
      <w:pPr>
        <w:ind w:left="108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1" w:hanging="360"/>
      </w:pPr>
    </w:lvl>
    <w:lvl w:ilvl="2" w:tplc="0419001B" w:tentative="1">
      <w:start w:val="1"/>
      <w:numFmt w:val="lowerRoman"/>
      <w:lvlText w:val="%3."/>
      <w:lvlJc w:val="right"/>
      <w:pPr>
        <w:ind w:left="2521" w:hanging="180"/>
      </w:pPr>
    </w:lvl>
    <w:lvl w:ilvl="3" w:tplc="0419000F" w:tentative="1">
      <w:start w:val="1"/>
      <w:numFmt w:val="decimal"/>
      <w:lvlText w:val="%4."/>
      <w:lvlJc w:val="left"/>
      <w:pPr>
        <w:ind w:left="3241" w:hanging="360"/>
      </w:pPr>
    </w:lvl>
    <w:lvl w:ilvl="4" w:tplc="04190019" w:tentative="1">
      <w:start w:val="1"/>
      <w:numFmt w:val="lowerLetter"/>
      <w:lvlText w:val="%5."/>
      <w:lvlJc w:val="left"/>
      <w:pPr>
        <w:ind w:left="3961" w:hanging="360"/>
      </w:pPr>
    </w:lvl>
    <w:lvl w:ilvl="5" w:tplc="0419001B" w:tentative="1">
      <w:start w:val="1"/>
      <w:numFmt w:val="lowerRoman"/>
      <w:lvlText w:val="%6."/>
      <w:lvlJc w:val="right"/>
      <w:pPr>
        <w:ind w:left="4681" w:hanging="180"/>
      </w:pPr>
    </w:lvl>
    <w:lvl w:ilvl="6" w:tplc="0419000F" w:tentative="1">
      <w:start w:val="1"/>
      <w:numFmt w:val="decimal"/>
      <w:lvlText w:val="%7."/>
      <w:lvlJc w:val="left"/>
      <w:pPr>
        <w:ind w:left="5401" w:hanging="360"/>
      </w:pPr>
    </w:lvl>
    <w:lvl w:ilvl="7" w:tplc="04190019" w:tentative="1">
      <w:start w:val="1"/>
      <w:numFmt w:val="lowerLetter"/>
      <w:lvlText w:val="%8."/>
      <w:lvlJc w:val="left"/>
      <w:pPr>
        <w:ind w:left="6121" w:hanging="360"/>
      </w:pPr>
    </w:lvl>
    <w:lvl w:ilvl="8" w:tplc="0419001B" w:tentative="1">
      <w:start w:val="1"/>
      <w:numFmt w:val="lowerRoman"/>
      <w:lvlText w:val="%9."/>
      <w:lvlJc w:val="right"/>
      <w:pPr>
        <w:ind w:left="6841" w:hanging="180"/>
      </w:pPr>
    </w:lvl>
  </w:abstractNum>
  <w:abstractNum w:abstractNumId="36" w15:restartNumberingAfterBreak="0">
    <w:nsid w:val="664524AC"/>
    <w:multiLevelType w:val="multilevel"/>
    <w:tmpl w:val="003E94F2"/>
    <w:lvl w:ilvl="0">
      <w:start w:val="1"/>
      <w:numFmt w:val="decimal"/>
      <w:lvlText w:val="%1."/>
      <w:lvlJc w:val="left"/>
      <w:pPr>
        <w:ind w:left="1424" w:hanging="360"/>
      </w:pPr>
    </w:lvl>
    <w:lvl w:ilvl="1">
      <w:start w:val="1"/>
      <w:numFmt w:val="decimal"/>
      <w:isLgl/>
      <w:lvlText w:val="%1.%2."/>
      <w:lvlJc w:val="left"/>
      <w:pPr>
        <w:ind w:left="2399" w:hanging="133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399" w:hanging="133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399" w:hanging="133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399" w:hanging="133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4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4" w:hanging="2160"/>
      </w:pPr>
      <w:rPr>
        <w:rFonts w:hint="default"/>
      </w:rPr>
    </w:lvl>
  </w:abstractNum>
  <w:abstractNum w:abstractNumId="37" w15:restartNumberingAfterBreak="0">
    <w:nsid w:val="69CF6A5F"/>
    <w:multiLevelType w:val="multilevel"/>
    <w:tmpl w:val="39A02E64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9EE116C"/>
    <w:multiLevelType w:val="hybridMultilevel"/>
    <w:tmpl w:val="1DEC28FA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9" w15:restartNumberingAfterBreak="0">
    <w:nsid w:val="6A963834"/>
    <w:multiLevelType w:val="hybridMultilevel"/>
    <w:tmpl w:val="EDFEB4F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0" w15:restartNumberingAfterBreak="0">
    <w:nsid w:val="6FF9729D"/>
    <w:multiLevelType w:val="multilevel"/>
    <w:tmpl w:val="A2AC158C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shd w:val="clear" w:color="auto" w:fill="auto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1" w15:restartNumberingAfterBreak="0">
    <w:nsid w:val="71F460D5"/>
    <w:multiLevelType w:val="hybridMultilevel"/>
    <w:tmpl w:val="623E818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2" w15:restartNumberingAfterBreak="0">
    <w:nsid w:val="791561D4"/>
    <w:multiLevelType w:val="hybridMultilevel"/>
    <w:tmpl w:val="7254638C"/>
    <w:lvl w:ilvl="0" w:tplc="C062EB4C">
      <w:start w:val="1"/>
      <w:numFmt w:val="decimal"/>
      <w:lvlText w:val="%1."/>
      <w:lvlJc w:val="left"/>
      <w:pPr>
        <w:ind w:left="1482" w:hanging="91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3" w15:restartNumberingAfterBreak="0">
    <w:nsid w:val="79E21994"/>
    <w:multiLevelType w:val="multilevel"/>
    <w:tmpl w:val="003E94F2"/>
    <w:lvl w:ilvl="0">
      <w:start w:val="1"/>
      <w:numFmt w:val="decimal"/>
      <w:lvlText w:val="%1."/>
      <w:lvlJc w:val="left"/>
      <w:pPr>
        <w:ind w:left="1424" w:hanging="360"/>
      </w:pPr>
    </w:lvl>
    <w:lvl w:ilvl="1">
      <w:start w:val="1"/>
      <w:numFmt w:val="decimal"/>
      <w:isLgl/>
      <w:lvlText w:val="%1.%2."/>
      <w:lvlJc w:val="left"/>
      <w:pPr>
        <w:ind w:left="2399" w:hanging="133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399" w:hanging="133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399" w:hanging="133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399" w:hanging="133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4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4" w:hanging="2160"/>
      </w:pPr>
      <w:rPr>
        <w:rFonts w:hint="default"/>
      </w:rPr>
    </w:lvl>
  </w:abstractNum>
  <w:abstractNum w:abstractNumId="44" w15:restartNumberingAfterBreak="0">
    <w:nsid w:val="7F31475F"/>
    <w:multiLevelType w:val="hybridMultilevel"/>
    <w:tmpl w:val="9434F76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5" w15:restartNumberingAfterBreak="0">
    <w:nsid w:val="7F3A2C60"/>
    <w:multiLevelType w:val="multilevel"/>
    <w:tmpl w:val="3B46563A"/>
    <w:lvl w:ilvl="0">
      <w:start w:val="2"/>
      <w:numFmt w:val="decimal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FFFFFF"/>
      </w:rPr>
    </w:lvl>
    <w:lvl w:ilvl="1">
      <w:start w:val="1"/>
      <w:numFmt w:val="decimal"/>
      <w:lvlText w:val="%1.%2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auto"/>
      </w:rPr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20"/>
  </w:num>
  <w:num w:numId="2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2"/>
  </w:num>
  <w:num w:numId="4">
    <w:abstractNumId w:val="6"/>
  </w:num>
  <w:num w:numId="5">
    <w:abstractNumId w:val="44"/>
  </w:num>
  <w:num w:numId="6">
    <w:abstractNumId w:val="21"/>
  </w:num>
  <w:num w:numId="7">
    <w:abstractNumId w:val="9"/>
  </w:num>
  <w:num w:numId="8">
    <w:abstractNumId w:val="24"/>
  </w:num>
  <w:num w:numId="9">
    <w:abstractNumId w:val="31"/>
  </w:num>
  <w:num w:numId="10">
    <w:abstractNumId w:val="1"/>
  </w:num>
  <w:num w:numId="11">
    <w:abstractNumId w:val="16"/>
  </w:num>
  <w:num w:numId="12">
    <w:abstractNumId w:val="23"/>
  </w:num>
  <w:num w:numId="13">
    <w:abstractNumId w:val="28"/>
  </w:num>
  <w:num w:numId="14">
    <w:abstractNumId w:val="13"/>
  </w:num>
  <w:num w:numId="15">
    <w:abstractNumId w:val="29"/>
  </w:num>
  <w:num w:numId="16">
    <w:abstractNumId w:val="3"/>
  </w:num>
  <w:num w:numId="17">
    <w:abstractNumId w:val="8"/>
  </w:num>
  <w:num w:numId="18">
    <w:abstractNumId w:val="0"/>
    <w:lvlOverride w:ilvl="0">
      <w:lvl w:ilvl="0">
        <w:start w:val="65535"/>
        <w:numFmt w:val="bullet"/>
        <w:lvlText w:val="-"/>
        <w:legacy w:legacy="1" w:legacySpace="0" w:legacyIndent="374"/>
        <w:lvlJc w:val="left"/>
        <w:rPr>
          <w:rFonts w:ascii="Times New Roman" w:hAnsi="Times New Roman" w:cs="Times New Roman" w:hint="default"/>
        </w:rPr>
      </w:lvl>
    </w:lvlOverride>
  </w:num>
  <w:num w:numId="19">
    <w:abstractNumId w:val="11"/>
  </w:num>
  <w:num w:numId="20">
    <w:abstractNumId w:val="26"/>
  </w:num>
  <w:num w:numId="21">
    <w:abstractNumId w:val="41"/>
  </w:num>
  <w:num w:numId="22">
    <w:abstractNumId w:val="10"/>
  </w:num>
  <w:num w:numId="23">
    <w:abstractNumId w:val="43"/>
  </w:num>
  <w:num w:numId="24">
    <w:abstractNumId w:val="38"/>
  </w:num>
  <w:num w:numId="25">
    <w:abstractNumId w:val="36"/>
  </w:num>
  <w:num w:numId="26">
    <w:abstractNumId w:val="22"/>
  </w:num>
  <w:num w:numId="27">
    <w:abstractNumId w:val="27"/>
  </w:num>
  <w:num w:numId="28">
    <w:abstractNumId w:val="7"/>
  </w:num>
  <w:num w:numId="29">
    <w:abstractNumId w:val="32"/>
  </w:num>
  <w:num w:numId="30">
    <w:abstractNumId w:val="25"/>
  </w:num>
  <w:num w:numId="31">
    <w:abstractNumId w:val="2"/>
  </w:num>
  <w:num w:numId="32">
    <w:abstractNumId w:val="39"/>
  </w:num>
  <w:num w:numId="33">
    <w:abstractNumId w:val="12"/>
  </w:num>
  <w:num w:numId="34">
    <w:abstractNumId w:val="5"/>
  </w:num>
  <w:num w:numId="35">
    <w:abstractNumId w:val="15"/>
  </w:num>
  <w:num w:numId="36">
    <w:abstractNumId w:val="35"/>
  </w:num>
  <w:num w:numId="37">
    <w:abstractNumId w:val="19"/>
  </w:num>
  <w:num w:numId="38">
    <w:abstractNumId w:val="34"/>
  </w:num>
  <w:num w:numId="39">
    <w:abstractNumId w:val="30"/>
  </w:num>
  <w:num w:numId="40">
    <w:abstractNumId w:val="37"/>
  </w:num>
  <w:num w:numId="41">
    <w:abstractNumId w:val="45"/>
  </w:num>
  <w:num w:numId="42">
    <w:abstractNumId w:val="14"/>
  </w:num>
  <w:num w:numId="43">
    <w:abstractNumId w:val="17"/>
  </w:num>
  <w:num w:numId="44">
    <w:abstractNumId w:val="4"/>
  </w:num>
  <w:num w:numId="45">
    <w:abstractNumId w:val="33"/>
  </w:num>
  <w:num w:numId="46">
    <w:abstractNumId w:val="4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0D9F"/>
    <w:rsid w:val="00006A67"/>
    <w:rsid w:val="000714EC"/>
    <w:rsid w:val="00081F0E"/>
    <w:rsid w:val="00103E5D"/>
    <w:rsid w:val="00122839"/>
    <w:rsid w:val="00123C5E"/>
    <w:rsid w:val="0017728B"/>
    <w:rsid w:val="001A7A1B"/>
    <w:rsid w:val="002061B6"/>
    <w:rsid w:val="002336F2"/>
    <w:rsid w:val="002401BE"/>
    <w:rsid w:val="002A3BD4"/>
    <w:rsid w:val="002A5E37"/>
    <w:rsid w:val="002C6D93"/>
    <w:rsid w:val="00316B59"/>
    <w:rsid w:val="00437BBF"/>
    <w:rsid w:val="00447D9D"/>
    <w:rsid w:val="00465058"/>
    <w:rsid w:val="00563F7C"/>
    <w:rsid w:val="00585C1D"/>
    <w:rsid w:val="005A196D"/>
    <w:rsid w:val="005E7946"/>
    <w:rsid w:val="006040FA"/>
    <w:rsid w:val="00657949"/>
    <w:rsid w:val="006C1D93"/>
    <w:rsid w:val="0079509D"/>
    <w:rsid w:val="007D53F7"/>
    <w:rsid w:val="0084436B"/>
    <w:rsid w:val="00845FEA"/>
    <w:rsid w:val="00853C26"/>
    <w:rsid w:val="008B28D4"/>
    <w:rsid w:val="00953DEB"/>
    <w:rsid w:val="00990D9F"/>
    <w:rsid w:val="009F0B1B"/>
    <w:rsid w:val="00A040EE"/>
    <w:rsid w:val="00A06B3B"/>
    <w:rsid w:val="00A5524B"/>
    <w:rsid w:val="00AC2C78"/>
    <w:rsid w:val="00AE374E"/>
    <w:rsid w:val="00B06C57"/>
    <w:rsid w:val="00B372B4"/>
    <w:rsid w:val="00B5048C"/>
    <w:rsid w:val="00B61ED2"/>
    <w:rsid w:val="00B6562C"/>
    <w:rsid w:val="00B85EEA"/>
    <w:rsid w:val="00BA4983"/>
    <w:rsid w:val="00BB1E57"/>
    <w:rsid w:val="00BF5432"/>
    <w:rsid w:val="00C16764"/>
    <w:rsid w:val="00C34455"/>
    <w:rsid w:val="00CD52A2"/>
    <w:rsid w:val="00CF41D7"/>
    <w:rsid w:val="00D712D3"/>
    <w:rsid w:val="00D81907"/>
    <w:rsid w:val="00DB3FF7"/>
    <w:rsid w:val="00DB7AD9"/>
    <w:rsid w:val="00DF1173"/>
    <w:rsid w:val="00E03A1F"/>
    <w:rsid w:val="00E0638F"/>
    <w:rsid w:val="00E12715"/>
    <w:rsid w:val="00E32CE0"/>
    <w:rsid w:val="00E52C14"/>
    <w:rsid w:val="00E64BC4"/>
    <w:rsid w:val="00F313E5"/>
    <w:rsid w:val="00F87F97"/>
    <w:rsid w:val="00FE0D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93"/>
    <o:shapelayout v:ext="edit">
      <o:idmap v:ext="edit" data="1"/>
    </o:shapelayout>
  </w:shapeDefaults>
  <w:decimalSymbol w:val=","/>
  <w:listSeparator w:val=";"/>
  <w14:docId w14:val="0A432A2D"/>
  <w15:docId w15:val="{94A037FD-30C9-4036-A092-A35E70DEF5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90D9F"/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401BE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401BE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2"/>
    <w:next w:val="a"/>
    <w:link w:val="30"/>
    <w:qFormat/>
    <w:rsid w:val="002401BE"/>
    <w:pPr>
      <w:keepNext w:val="0"/>
      <w:widowControl w:val="0"/>
      <w:autoSpaceDE w:val="0"/>
      <w:autoSpaceDN w:val="0"/>
      <w:adjustRightInd w:val="0"/>
      <w:spacing w:before="0" w:after="0" w:line="240" w:lineRule="auto"/>
      <w:jc w:val="both"/>
      <w:outlineLvl w:val="2"/>
    </w:pPr>
    <w:rPr>
      <w:rFonts w:ascii="Arial" w:hAnsi="Arial"/>
      <w:b w:val="0"/>
      <w:bCs w:val="0"/>
      <w:i w:val="0"/>
      <w:iCs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401BE"/>
    <w:rPr>
      <w:rFonts w:ascii="Cambria" w:eastAsia="Times New Roman" w:hAnsi="Cambria" w:cs="Times New Roman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2401BE"/>
    <w:rPr>
      <w:rFonts w:ascii="Cambria" w:eastAsia="Times New Roman" w:hAnsi="Cambria" w:cs="Times New Roman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2401BE"/>
    <w:rPr>
      <w:rFonts w:ascii="Arial" w:eastAsia="Times New Roman" w:hAnsi="Arial" w:cs="Times New Roman"/>
      <w:sz w:val="24"/>
      <w:szCs w:val="24"/>
      <w:lang w:eastAsia="ru-RU"/>
    </w:rPr>
  </w:style>
  <w:style w:type="paragraph" w:styleId="a3">
    <w:name w:val="No Spacing"/>
    <w:uiPriority w:val="1"/>
    <w:qFormat/>
    <w:rsid w:val="00990D9F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table" w:styleId="a4">
    <w:name w:val="Table Grid"/>
    <w:basedOn w:val="a1"/>
    <w:uiPriority w:val="59"/>
    <w:rsid w:val="008443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Светлая заливка1"/>
    <w:basedOn w:val="a1"/>
    <w:uiPriority w:val="60"/>
    <w:rsid w:val="0084436B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a5">
    <w:name w:val="header"/>
    <w:basedOn w:val="a"/>
    <w:link w:val="a6"/>
    <w:unhideWhenUsed/>
    <w:rsid w:val="00B6562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6562C"/>
    <w:rPr>
      <w:rFonts w:ascii="Calibri" w:eastAsia="Times New Roman" w:hAnsi="Calibri" w:cs="Times New Roman"/>
      <w:lang w:eastAsia="ru-RU"/>
    </w:rPr>
  </w:style>
  <w:style w:type="paragraph" w:styleId="a7">
    <w:name w:val="footer"/>
    <w:basedOn w:val="a"/>
    <w:link w:val="a8"/>
    <w:uiPriority w:val="99"/>
    <w:unhideWhenUsed/>
    <w:rsid w:val="00B6562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6562C"/>
    <w:rPr>
      <w:rFonts w:ascii="Calibri" w:eastAsia="Times New Roman" w:hAnsi="Calibri" w:cs="Times New Roman"/>
      <w:lang w:eastAsia="ru-RU"/>
    </w:rPr>
  </w:style>
  <w:style w:type="paragraph" w:styleId="a9">
    <w:name w:val="Normal (Web)"/>
    <w:basedOn w:val="a"/>
    <w:rsid w:val="002401BE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styleId="aa">
    <w:name w:val="List Paragraph"/>
    <w:basedOn w:val="a"/>
    <w:uiPriority w:val="34"/>
    <w:qFormat/>
    <w:rsid w:val="002401BE"/>
    <w:pPr>
      <w:spacing w:after="0" w:line="240" w:lineRule="auto"/>
      <w:ind w:left="720"/>
      <w:contextualSpacing/>
    </w:pPr>
    <w:rPr>
      <w:rFonts w:ascii="Times New Roman" w:hAnsi="Times New Roman"/>
      <w:sz w:val="24"/>
      <w:szCs w:val="24"/>
    </w:rPr>
  </w:style>
  <w:style w:type="paragraph" w:customStyle="1" w:styleId="ab">
    <w:name w:val="Знак Знак Знак Знак"/>
    <w:basedOn w:val="a"/>
    <w:rsid w:val="002401BE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styleId="21">
    <w:name w:val="Body Text 2"/>
    <w:basedOn w:val="a"/>
    <w:link w:val="22"/>
    <w:rsid w:val="002401BE"/>
    <w:pPr>
      <w:framePr w:w="5447" w:h="1465" w:hSpace="141" w:wrap="around" w:vAnchor="text" w:hAnchor="page" w:x="5760" w:y="41"/>
      <w:spacing w:after="0" w:line="240" w:lineRule="auto"/>
    </w:pPr>
    <w:rPr>
      <w:rFonts w:ascii="Times New Roman" w:hAnsi="Times New Roman"/>
      <w:i/>
      <w:sz w:val="28"/>
      <w:szCs w:val="20"/>
    </w:rPr>
  </w:style>
  <w:style w:type="character" w:customStyle="1" w:styleId="22">
    <w:name w:val="Основной текст 2 Знак"/>
    <w:basedOn w:val="a0"/>
    <w:link w:val="21"/>
    <w:rsid w:val="002401BE"/>
    <w:rPr>
      <w:rFonts w:ascii="Times New Roman" w:eastAsia="Times New Roman" w:hAnsi="Times New Roman" w:cs="Times New Roman"/>
      <w:i/>
      <w:sz w:val="28"/>
      <w:szCs w:val="20"/>
      <w:lang w:eastAsia="ru-RU"/>
    </w:rPr>
  </w:style>
  <w:style w:type="character" w:customStyle="1" w:styleId="ac">
    <w:name w:val="Текст выноски Знак"/>
    <w:basedOn w:val="a0"/>
    <w:link w:val="ad"/>
    <w:uiPriority w:val="99"/>
    <w:semiHidden/>
    <w:rsid w:val="002401BE"/>
    <w:rPr>
      <w:rFonts w:ascii="Tahoma" w:eastAsia="Times New Roman" w:hAnsi="Tahoma" w:cs="Tahoma"/>
      <w:sz w:val="16"/>
      <w:szCs w:val="16"/>
      <w:lang w:eastAsia="ru-RU"/>
    </w:rPr>
  </w:style>
  <w:style w:type="paragraph" w:styleId="ad">
    <w:name w:val="Balloon Text"/>
    <w:basedOn w:val="a"/>
    <w:link w:val="ac"/>
    <w:uiPriority w:val="99"/>
    <w:semiHidden/>
    <w:unhideWhenUsed/>
    <w:rsid w:val="002401B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Цветовое выделение"/>
    <w:uiPriority w:val="99"/>
    <w:rsid w:val="002401BE"/>
    <w:rPr>
      <w:b/>
      <w:bCs/>
      <w:color w:val="26282F"/>
      <w:sz w:val="26"/>
      <w:szCs w:val="26"/>
    </w:rPr>
  </w:style>
  <w:style w:type="character" w:customStyle="1" w:styleId="af">
    <w:name w:val="Гипертекстовая ссылка"/>
    <w:uiPriority w:val="99"/>
    <w:rsid w:val="002401BE"/>
    <w:rPr>
      <w:b/>
      <w:bCs/>
      <w:color w:val="106BBE"/>
      <w:sz w:val="26"/>
      <w:szCs w:val="26"/>
    </w:rPr>
  </w:style>
  <w:style w:type="paragraph" w:customStyle="1" w:styleId="af0">
    <w:name w:val="Прижатый влево"/>
    <w:basedOn w:val="a"/>
    <w:next w:val="a"/>
    <w:uiPriority w:val="99"/>
    <w:rsid w:val="002401BE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</w:rPr>
  </w:style>
  <w:style w:type="paragraph" w:customStyle="1" w:styleId="af1">
    <w:name w:val="Нормальный (таблица)"/>
    <w:basedOn w:val="a"/>
    <w:next w:val="a"/>
    <w:uiPriority w:val="99"/>
    <w:rsid w:val="002401BE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Arial" w:hAnsi="Arial" w:cs="Arial"/>
      <w:sz w:val="24"/>
      <w:szCs w:val="24"/>
    </w:rPr>
  </w:style>
  <w:style w:type="paragraph" w:customStyle="1" w:styleId="af2">
    <w:name w:val="Таблицы (моноширинный)"/>
    <w:basedOn w:val="a"/>
    <w:next w:val="a"/>
    <w:uiPriority w:val="99"/>
    <w:rsid w:val="002401BE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</w:rPr>
  </w:style>
  <w:style w:type="paragraph" w:customStyle="1" w:styleId="FR3">
    <w:name w:val="FR3"/>
    <w:rsid w:val="002401BE"/>
    <w:pPr>
      <w:widowControl w:val="0"/>
      <w:spacing w:after="0" w:line="240" w:lineRule="auto"/>
      <w:ind w:left="120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31">
    <w:name w:val="Основной текст с отступом 3 Знак"/>
    <w:basedOn w:val="a0"/>
    <w:link w:val="32"/>
    <w:uiPriority w:val="99"/>
    <w:semiHidden/>
    <w:rsid w:val="002401BE"/>
    <w:rPr>
      <w:rFonts w:ascii="Calibri" w:eastAsia="Times New Roman" w:hAnsi="Calibri" w:cs="Times New Roman"/>
      <w:sz w:val="16"/>
      <w:szCs w:val="16"/>
      <w:lang w:eastAsia="ru-RU"/>
    </w:rPr>
  </w:style>
  <w:style w:type="paragraph" w:styleId="32">
    <w:name w:val="Body Text Indent 3"/>
    <w:basedOn w:val="a"/>
    <w:link w:val="31"/>
    <w:uiPriority w:val="99"/>
    <w:semiHidden/>
    <w:unhideWhenUsed/>
    <w:rsid w:val="002401BE"/>
    <w:pPr>
      <w:spacing w:after="120"/>
      <w:ind w:left="283"/>
    </w:pPr>
    <w:rPr>
      <w:sz w:val="16"/>
      <w:szCs w:val="16"/>
    </w:rPr>
  </w:style>
  <w:style w:type="character" w:customStyle="1" w:styleId="af3">
    <w:name w:val="Основной текст с отступом Знак"/>
    <w:basedOn w:val="a0"/>
    <w:link w:val="af4"/>
    <w:semiHidden/>
    <w:rsid w:val="002401BE"/>
    <w:rPr>
      <w:rFonts w:ascii="Times New Roman" w:eastAsia="DejaVu Sans" w:hAnsi="Times New Roman" w:cs="Times New Roman"/>
      <w:color w:val="000000"/>
      <w:kern w:val="2"/>
      <w:sz w:val="24"/>
      <w:szCs w:val="24"/>
    </w:rPr>
  </w:style>
  <w:style w:type="paragraph" w:styleId="af4">
    <w:name w:val="Body Text Indent"/>
    <w:basedOn w:val="a"/>
    <w:link w:val="af3"/>
    <w:semiHidden/>
    <w:unhideWhenUsed/>
    <w:rsid w:val="002401BE"/>
    <w:pPr>
      <w:widowControl w:val="0"/>
      <w:suppressAutoHyphens/>
      <w:spacing w:after="120" w:line="240" w:lineRule="auto"/>
      <w:ind w:left="283"/>
    </w:pPr>
    <w:rPr>
      <w:rFonts w:ascii="Times New Roman" w:eastAsia="DejaVu Sans" w:hAnsi="Times New Roman"/>
      <w:color w:val="000000"/>
      <w:kern w:val="2"/>
      <w:sz w:val="24"/>
      <w:szCs w:val="24"/>
      <w:lang w:eastAsia="en-US"/>
    </w:rPr>
  </w:style>
  <w:style w:type="paragraph" w:styleId="23">
    <w:name w:val="Body Text Indent 2"/>
    <w:basedOn w:val="a"/>
    <w:link w:val="24"/>
    <w:rsid w:val="002401BE"/>
    <w:pPr>
      <w:widowControl w:val="0"/>
      <w:suppressAutoHyphens/>
      <w:spacing w:after="120" w:line="480" w:lineRule="auto"/>
      <w:ind w:left="283"/>
    </w:pPr>
    <w:rPr>
      <w:rFonts w:ascii="Times New Roman" w:eastAsia="DejaVu Sans" w:hAnsi="Times New Roman"/>
      <w:color w:val="000000"/>
      <w:kern w:val="2"/>
      <w:sz w:val="24"/>
      <w:szCs w:val="24"/>
      <w:lang w:eastAsia="en-US"/>
    </w:rPr>
  </w:style>
  <w:style w:type="character" w:customStyle="1" w:styleId="24">
    <w:name w:val="Основной текст с отступом 2 Знак"/>
    <w:basedOn w:val="a0"/>
    <w:link w:val="23"/>
    <w:rsid w:val="002401BE"/>
    <w:rPr>
      <w:rFonts w:ascii="Times New Roman" w:eastAsia="DejaVu Sans" w:hAnsi="Times New Roman" w:cs="Times New Roman"/>
      <w:color w:val="000000"/>
      <w:kern w:val="2"/>
      <w:sz w:val="24"/>
      <w:szCs w:val="24"/>
    </w:rPr>
  </w:style>
  <w:style w:type="paragraph" w:customStyle="1" w:styleId="12">
    <w:name w:val="Обычный1"/>
    <w:rsid w:val="002401BE"/>
    <w:pPr>
      <w:widowControl w:val="0"/>
      <w:spacing w:before="100" w:after="100" w:line="240" w:lineRule="auto"/>
    </w:pPr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character" w:customStyle="1" w:styleId="af5">
    <w:name w:val="Основной текст + Полужирный"/>
    <w:aliases w:val="Курсив"/>
    <w:basedOn w:val="a0"/>
    <w:rsid w:val="002401BE"/>
    <w:rPr>
      <w:rFonts w:eastAsia="Arial Unicode MS"/>
      <w:b/>
      <w:bCs/>
      <w:i/>
      <w:iCs/>
      <w:sz w:val="27"/>
      <w:szCs w:val="27"/>
      <w:lang w:val="ru-RU" w:eastAsia="ru-RU" w:bidi="ar-SA"/>
    </w:rPr>
  </w:style>
  <w:style w:type="paragraph" w:customStyle="1" w:styleId="ConsPlusTitle">
    <w:name w:val="ConsPlusTitle"/>
    <w:rsid w:val="002401BE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b/>
      <w:szCs w:val="20"/>
      <w:lang w:eastAsia="ru-RU"/>
    </w:rPr>
  </w:style>
  <w:style w:type="character" w:customStyle="1" w:styleId="apple-converted-space">
    <w:name w:val="apple-converted-space"/>
    <w:basedOn w:val="a0"/>
    <w:rsid w:val="002401BE"/>
  </w:style>
  <w:style w:type="paragraph" w:customStyle="1" w:styleId="ConsPlusNormal">
    <w:name w:val="ConsPlusNormal"/>
    <w:rsid w:val="002401BE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character" w:customStyle="1" w:styleId="FontStyle25">
    <w:name w:val="Font Style25"/>
    <w:basedOn w:val="a0"/>
    <w:uiPriority w:val="99"/>
    <w:rsid w:val="002401BE"/>
    <w:rPr>
      <w:rFonts w:ascii="Times New Roman" w:hAnsi="Times New Roman" w:cs="Times New Roman"/>
      <w:color w:val="000000"/>
      <w:sz w:val="16"/>
      <w:szCs w:val="16"/>
    </w:rPr>
  </w:style>
  <w:style w:type="character" w:customStyle="1" w:styleId="FontStyle31">
    <w:name w:val="Font Style31"/>
    <w:basedOn w:val="a0"/>
    <w:uiPriority w:val="99"/>
    <w:rsid w:val="002401BE"/>
    <w:rPr>
      <w:rFonts w:ascii="Times New Roman" w:hAnsi="Times New Roman" w:cs="Times New Roman"/>
      <w:b/>
      <w:bCs/>
      <w:color w:val="000000"/>
      <w:spacing w:val="10"/>
      <w:sz w:val="14"/>
      <w:szCs w:val="14"/>
    </w:rPr>
  </w:style>
  <w:style w:type="character" w:customStyle="1" w:styleId="FontStyle15">
    <w:name w:val="Font Style15"/>
    <w:qFormat/>
    <w:rsid w:val="002401BE"/>
    <w:rPr>
      <w:rFonts w:ascii="Times New Roman" w:hAnsi="Times New Roman"/>
      <w:color w:val="000000"/>
      <w:sz w:val="24"/>
    </w:rPr>
  </w:style>
  <w:style w:type="character" w:customStyle="1" w:styleId="FontStyle14">
    <w:name w:val="Font Style14"/>
    <w:basedOn w:val="a0"/>
    <w:uiPriority w:val="99"/>
    <w:rsid w:val="002401BE"/>
    <w:rPr>
      <w:rFonts w:ascii="Times New Roman" w:hAnsi="Times New Roman" w:cs="Times New Roman"/>
      <w:sz w:val="22"/>
      <w:szCs w:val="22"/>
    </w:rPr>
  </w:style>
  <w:style w:type="character" w:customStyle="1" w:styleId="af6">
    <w:name w:val="Основной текст_"/>
    <w:basedOn w:val="a0"/>
    <w:link w:val="13"/>
    <w:rsid w:val="002401BE"/>
    <w:rPr>
      <w:rFonts w:eastAsia="Times New Roman"/>
      <w:sz w:val="28"/>
      <w:szCs w:val="28"/>
    </w:rPr>
  </w:style>
  <w:style w:type="paragraph" w:customStyle="1" w:styleId="13">
    <w:name w:val="Основной текст1"/>
    <w:basedOn w:val="a"/>
    <w:link w:val="af6"/>
    <w:rsid w:val="002401BE"/>
    <w:pPr>
      <w:widowControl w:val="0"/>
      <w:spacing w:after="0" w:line="240" w:lineRule="auto"/>
      <w:ind w:firstLine="400"/>
    </w:pPr>
    <w:rPr>
      <w:rFonts w:asciiTheme="minorHAnsi" w:hAnsiTheme="minorHAnsi" w:cstheme="minorBidi"/>
      <w:sz w:val="28"/>
      <w:szCs w:val="28"/>
      <w:lang w:eastAsia="en-US"/>
    </w:rPr>
  </w:style>
  <w:style w:type="character" w:customStyle="1" w:styleId="33">
    <w:name w:val="Заголовок №3_"/>
    <w:basedOn w:val="a0"/>
    <w:link w:val="34"/>
    <w:rsid w:val="002401BE"/>
    <w:rPr>
      <w:rFonts w:eastAsia="Times New Roman"/>
      <w:b/>
      <w:bCs/>
      <w:sz w:val="26"/>
      <w:szCs w:val="26"/>
    </w:rPr>
  </w:style>
  <w:style w:type="paragraph" w:customStyle="1" w:styleId="34">
    <w:name w:val="Заголовок №3"/>
    <w:basedOn w:val="a"/>
    <w:link w:val="33"/>
    <w:rsid w:val="002401BE"/>
    <w:pPr>
      <w:widowControl w:val="0"/>
      <w:spacing w:after="300" w:line="257" w:lineRule="auto"/>
      <w:jc w:val="center"/>
      <w:outlineLvl w:val="2"/>
    </w:pPr>
    <w:rPr>
      <w:rFonts w:asciiTheme="minorHAnsi" w:hAnsiTheme="minorHAnsi" w:cstheme="minorBidi"/>
      <w:b/>
      <w:bCs/>
      <w:sz w:val="26"/>
      <w:szCs w:val="26"/>
      <w:lang w:eastAsia="en-US"/>
    </w:rPr>
  </w:style>
  <w:style w:type="character" w:customStyle="1" w:styleId="25">
    <w:name w:val="Колонтитул (2)_"/>
    <w:basedOn w:val="a0"/>
    <w:link w:val="26"/>
    <w:rsid w:val="002401BE"/>
    <w:rPr>
      <w:rFonts w:eastAsia="Times New Roman"/>
    </w:rPr>
  </w:style>
  <w:style w:type="paragraph" w:customStyle="1" w:styleId="26">
    <w:name w:val="Колонтитул (2)"/>
    <w:basedOn w:val="a"/>
    <w:link w:val="25"/>
    <w:rsid w:val="002401BE"/>
    <w:pPr>
      <w:widowControl w:val="0"/>
      <w:spacing w:after="0" w:line="240" w:lineRule="auto"/>
    </w:pPr>
    <w:rPr>
      <w:rFonts w:asciiTheme="minorHAnsi" w:hAnsiTheme="minorHAnsi" w:cstheme="minorBidi"/>
      <w:lang w:eastAsia="en-US"/>
    </w:rPr>
  </w:style>
  <w:style w:type="character" w:customStyle="1" w:styleId="af7">
    <w:name w:val="Другое_"/>
    <w:basedOn w:val="a0"/>
    <w:link w:val="af8"/>
    <w:rsid w:val="002401BE"/>
    <w:rPr>
      <w:rFonts w:eastAsia="Times New Roman"/>
      <w:sz w:val="26"/>
      <w:szCs w:val="26"/>
    </w:rPr>
  </w:style>
  <w:style w:type="paragraph" w:customStyle="1" w:styleId="af8">
    <w:name w:val="Другое"/>
    <w:basedOn w:val="a"/>
    <w:link w:val="af7"/>
    <w:rsid w:val="002401BE"/>
    <w:pPr>
      <w:widowControl w:val="0"/>
      <w:spacing w:after="0" w:line="254" w:lineRule="auto"/>
      <w:ind w:firstLine="400"/>
    </w:pPr>
    <w:rPr>
      <w:rFonts w:asciiTheme="minorHAnsi" w:hAnsiTheme="minorHAnsi" w:cstheme="minorBidi"/>
      <w:sz w:val="26"/>
      <w:szCs w:val="2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://demo.garant.ru/document/redirect/198654/0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_________Microsoft_Visio_2003_20101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3</Pages>
  <Words>7923</Words>
  <Characters>45162</Characters>
  <Application>Microsoft Office Word</Application>
  <DocSecurity>0</DocSecurity>
  <Lines>376</Lines>
  <Paragraphs>1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9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irlera@inbox.ru</cp:lastModifiedBy>
  <cp:revision>2</cp:revision>
  <cp:lastPrinted>2020-03-24T04:14:00Z</cp:lastPrinted>
  <dcterms:created xsi:type="dcterms:W3CDTF">2022-03-09T08:30:00Z</dcterms:created>
  <dcterms:modified xsi:type="dcterms:W3CDTF">2022-03-09T08:30:00Z</dcterms:modified>
</cp:coreProperties>
</file>